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gif" ContentType="image/gif"/>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9"/>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 xml:space="preserve">Paul </w:t>
            </w:r>
            <w:proofErr w:type="spellStart"/>
            <w:r w:rsidRPr="00846523">
              <w:rPr>
                <w:color w:val="24292E"/>
              </w:rPr>
              <w:t>Naumann</w:t>
            </w:r>
            <w:proofErr w:type="spellEnd"/>
            <w:r w:rsidRPr="00846523">
              <w:rPr>
                <w:color w:val="24292E"/>
              </w:rPr>
              <w:t xml:space="preserve"> (pnaumann@unomaha.edu)</w:t>
            </w:r>
          </w:p>
          <w:p w14:paraId="1198C1D0" w14:textId="77777777" w:rsidR="00134E7C" w:rsidRPr="00846523" w:rsidRDefault="001B30FF">
            <w:pPr>
              <w:pStyle w:val="Normal1"/>
              <w:spacing w:after="0"/>
              <w:rPr>
                <w:color w:val="24292E"/>
              </w:rPr>
            </w:pPr>
            <w:proofErr w:type="spellStart"/>
            <w:r w:rsidRPr="00846523">
              <w:rPr>
                <w:color w:val="24292E"/>
              </w:rPr>
              <w:t>Collyn</w:t>
            </w:r>
            <w:proofErr w:type="spellEnd"/>
            <w:r w:rsidRPr="00846523">
              <w:rPr>
                <w:color w:val="24292E"/>
              </w:rPr>
              <w:t xml:space="preserve"> </w:t>
            </w:r>
            <w:proofErr w:type="spellStart"/>
            <w:r w:rsidRPr="00846523">
              <w:rPr>
                <w:color w:val="24292E"/>
              </w:rPr>
              <w:t>Sansoni</w:t>
            </w:r>
            <w:proofErr w:type="spellEnd"/>
            <w:r w:rsidRPr="00846523">
              <w:rPr>
                <w:color w:val="24292E"/>
              </w:rPr>
              <w:t xml:space="preserve">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3C148829" w14:textId="7872BDB6" w:rsidR="0080684D" w:rsidRPr="00846523" w:rsidRDefault="0080684D" w:rsidP="00A84ECF">
      <w:pPr>
        <w:pStyle w:val="Normal1"/>
        <w:jc w:val="right"/>
      </w:pPr>
      <w:r w:rsidRPr="00846523">
        <w:t>Client Documents …………………………</w:t>
      </w:r>
      <w:r w:rsidR="00FA0E8A" w:rsidRPr="00846523">
        <w:t>…</w:t>
      </w:r>
      <w:r w:rsidRPr="00846523">
        <w:t>………………………………………………………………………………………………………3</w:t>
      </w:r>
    </w:p>
    <w:p w14:paraId="7AB85F76" w14:textId="7E481A8E" w:rsidR="0080684D" w:rsidRPr="00846523" w:rsidRDefault="0080684D" w:rsidP="00A84ECF">
      <w:pPr>
        <w:pStyle w:val="Normal1"/>
        <w:ind w:left="720"/>
        <w:jc w:val="right"/>
      </w:pPr>
      <w:r w:rsidRPr="00846523">
        <w:t xml:space="preserve">Opening </w:t>
      </w:r>
      <w:proofErr w:type="gramStart"/>
      <w:r w:rsidRPr="00846523">
        <w:t>Statement ……</w:t>
      </w:r>
      <w:r w:rsidR="00FA0E8A" w:rsidRPr="00846523">
        <w:t>..</w:t>
      </w:r>
      <w:proofErr w:type="gramEnd"/>
      <w:r w:rsidRPr="00846523">
        <w:t>…………………………………………………………………………………………………………….4</w:t>
      </w:r>
    </w:p>
    <w:p w14:paraId="0E333884" w14:textId="76A3B09F" w:rsidR="0080684D" w:rsidRPr="00846523" w:rsidRDefault="0080684D" w:rsidP="00A84ECF">
      <w:pPr>
        <w:pStyle w:val="Normal1"/>
        <w:ind w:left="720"/>
        <w:jc w:val="right"/>
      </w:pPr>
      <w:r w:rsidRPr="00846523">
        <w:t xml:space="preserve">Executive </w:t>
      </w:r>
      <w:proofErr w:type="gramStart"/>
      <w:r w:rsidRPr="00846523">
        <w:t>Summary …………</w:t>
      </w:r>
      <w:r w:rsidR="00FA0E8A" w:rsidRPr="00846523">
        <w:t>..</w:t>
      </w:r>
      <w:proofErr w:type="gramEnd"/>
      <w:r w:rsidRPr="00846523">
        <w:t>……………………………………………………………………………………………………….5</w:t>
      </w:r>
    </w:p>
    <w:p w14:paraId="5E0BE32A" w14:textId="365E6022" w:rsidR="0080684D" w:rsidRPr="00846523" w:rsidRDefault="0080684D" w:rsidP="00A84ECF">
      <w:pPr>
        <w:pStyle w:val="Normal1"/>
        <w:ind w:left="720"/>
        <w:jc w:val="right"/>
      </w:pPr>
      <w:r w:rsidRPr="00846523">
        <w:t xml:space="preserve">Implications for </w:t>
      </w:r>
      <w:proofErr w:type="gramStart"/>
      <w:r w:rsidRPr="00846523">
        <w:t>Client ………</w:t>
      </w:r>
      <w:r w:rsidR="00FA0E8A" w:rsidRPr="00846523">
        <w:t>..</w:t>
      </w:r>
      <w:proofErr w:type="gramEnd"/>
      <w:r w:rsidRPr="00846523">
        <w:t>……………………</w:t>
      </w:r>
      <w:r w:rsidR="00A30BDA" w:rsidRPr="00846523">
        <w:t>…………………………………………………………………………………6</w:t>
      </w:r>
    </w:p>
    <w:p w14:paraId="0916997A" w14:textId="135F5B41" w:rsidR="0080684D" w:rsidRPr="00846523" w:rsidRDefault="0080684D" w:rsidP="00A84ECF">
      <w:pPr>
        <w:pStyle w:val="Normal1"/>
        <w:ind w:left="720"/>
        <w:jc w:val="right"/>
      </w:pPr>
      <w:r w:rsidRPr="00846523">
        <w:t>Items for Approval……………</w:t>
      </w:r>
      <w:r w:rsidR="00FA0E8A" w:rsidRPr="00846523">
        <w:t>..</w:t>
      </w:r>
      <w:r w:rsidRPr="00846523">
        <w:t>………………………</w:t>
      </w:r>
      <w:r w:rsidR="00A30BDA" w:rsidRPr="00846523">
        <w:t>……………………………………………………………………………….7</w:t>
      </w:r>
    </w:p>
    <w:p w14:paraId="430AA148" w14:textId="540280E7" w:rsidR="0080684D" w:rsidRPr="00846523" w:rsidRDefault="00750505" w:rsidP="00A84ECF">
      <w:pPr>
        <w:pStyle w:val="Normal1"/>
        <w:tabs>
          <w:tab w:val="right" w:pos="9360"/>
        </w:tabs>
        <w:jc w:val="right"/>
      </w:pPr>
      <w:r w:rsidRPr="00846523">
        <w:tab/>
      </w:r>
      <w:r w:rsidR="0080684D" w:rsidRPr="00846523">
        <w:t>Project Documents …</w:t>
      </w:r>
      <w:r w:rsidR="00FA0E8A" w:rsidRPr="00846523">
        <w:t>…</w:t>
      </w:r>
      <w:r w:rsidR="0080684D" w:rsidRPr="00846523">
        <w:t>…………………</w:t>
      </w:r>
      <w:r w:rsidR="00FA0E8A" w:rsidRPr="00846523">
        <w:t>…</w:t>
      </w:r>
      <w:r w:rsidR="0080684D" w:rsidRPr="00846523">
        <w:t>……………………</w:t>
      </w:r>
      <w:r w:rsidR="00A30BDA" w:rsidRPr="00846523">
        <w:t>…………………………………………………………………………………8</w:t>
      </w:r>
    </w:p>
    <w:p w14:paraId="09DA1755" w14:textId="697B9B72" w:rsidR="0080684D" w:rsidRPr="00846523" w:rsidRDefault="0080684D" w:rsidP="00A84ECF">
      <w:pPr>
        <w:pStyle w:val="Normal1"/>
        <w:ind w:left="720"/>
        <w:jc w:val="right"/>
      </w:pPr>
      <w:r w:rsidRPr="00846523">
        <w:t xml:space="preserve">System Service </w:t>
      </w:r>
      <w:proofErr w:type="gramStart"/>
      <w:r w:rsidRPr="00846523">
        <w:t xml:space="preserve">Request </w:t>
      </w:r>
      <w:r w:rsidR="00FA0E8A" w:rsidRPr="00846523">
        <w:t>…………..</w:t>
      </w:r>
      <w:proofErr w:type="gramEnd"/>
      <w:r w:rsidRPr="00846523">
        <w:t>………………………………</w:t>
      </w:r>
      <w:r w:rsidR="00FA0E8A" w:rsidRPr="00846523">
        <w:t>………………………………………….</w:t>
      </w:r>
      <w:r w:rsidR="00A30BDA" w:rsidRPr="00846523">
        <w:t>……………………..9</w:t>
      </w:r>
    </w:p>
    <w:p w14:paraId="0EBDD8FF" w14:textId="52FCC719" w:rsidR="0080684D" w:rsidRPr="00846523" w:rsidRDefault="0080684D" w:rsidP="00A84ECF">
      <w:pPr>
        <w:pStyle w:val="Normal1"/>
        <w:ind w:left="720"/>
        <w:jc w:val="right"/>
      </w:pPr>
      <w:r w:rsidRPr="00846523">
        <w:t>Project Charter……………………………………………</w:t>
      </w:r>
      <w:r w:rsidR="0090054A" w:rsidRPr="00846523">
        <w:t>………………………………………………………………………</w:t>
      </w:r>
      <w:r w:rsidR="00A30BDA" w:rsidRPr="00846523">
        <w:t>…….10</w:t>
      </w:r>
    </w:p>
    <w:p w14:paraId="243A5C32" w14:textId="15F420FC" w:rsidR="0080684D" w:rsidRPr="00846523" w:rsidRDefault="0080684D" w:rsidP="00A84ECF">
      <w:pPr>
        <w:pStyle w:val="Normal1"/>
        <w:ind w:left="720"/>
        <w:jc w:val="right"/>
      </w:pPr>
      <w:r w:rsidRPr="00846523">
        <w:t>Project Scope</w:t>
      </w:r>
      <w:r w:rsidR="00FA0E8A" w:rsidRPr="00846523">
        <w:t xml:space="preserve"> </w:t>
      </w:r>
      <w:r w:rsidRPr="00846523">
        <w:t>Statement</w:t>
      </w:r>
      <w:r w:rsidR="00FA0E8A" w:rsidRPr="00846523">
        <w:t>..</w:t>
      </w:r>
      <w:r w:rsidRPr="00846523">
        <w:t>…………………………</w:t>
      </w:r>
      <w:r w:rsidR="00A30BDA" w:rsidRPr="00846523">
        <w:t>………………………………………………………………………………11</w:t>
      </w:r>
    </w:p>
    <w:p w14:paraId="6DEFAE6C" w14:textId="2B0FF414" w:rsidR="0080684D" w:rsidRPr="00846523" w:rsidRDefault="0080684D" w:rsidP="00A84ECF">
      <w:pPr>
        <w:pStyle w:val="Normal1"/>
        <w:ind w:left="720"/>
        <w:jc w:val="right"/>
      </w:pPr>
      <w:r w:rsidRPr="00846523">
        <w:t>Statement of Work……………………………………</w:t>
      </w:r>
      <w:r w:rsidR="00CE37AE" w:rsidRPr="00846523">
        <w:t>………………………………………………………………………………12</w:t>
      </w:r>
    </w:p>
    <w:p w14:paraId="1F035149" w14:textId="29461D81" w:rsidR="0080684D" w:rsidRPr="00846523" w:rsidRDefault="00FA0E8A" w:rsidP="00A84ECF">
      <w:pPr>
        <w:pStyle w:val="Normal1"/>
        <w:ind w:left="720"/>
        <w:jc w:val="right"/>
      </w:pPr>
      <w:r w:rsidRPr="00846523">
        <w:t>Work Breakdown Structure…..</w:t>
      </w:r>
      <w:r w:rsidR="0080684D" w:rsidRPr="00846523">
        <w:t>……………………</w:t>
      </w:r>
      <w:r w:rsidR="00CE37AE" w:rsidRPr="00846523">
        <w:t>…………………………………………………………………………….13</w:t>
      </w:r>
    </w:p>
    <w:p w14:paraId="5D520E4C" w14:textId="2072C0F6" w:rsidR="0080684D" w:rsidRPr="00846523" w:rsidRDefault="0080684D" w:rsidP="00A84ECF">
      <w:pPr>
        <w:pStyle w:val="Normal1"/>
        <w:ind w:left="720"/>
        <w:jc w:val="right"/>
      </w:pPr>
      <w:r w:rsidRPr="00846523">
        <w:t>Work Breakdown Structure Dictionary……………………</w:t>
      </w:r>
      <w:r w:rsidR="00FA0E8A" w:rsidRPr="00846523">
        <w:t>………………………..</w:t>
      </w:r>
      <w:r w:rsidRPr="00846523">
        <w:t>………………………</w:t>
      </w:r>
      <w:r w:rsidR="0090054A" w:rsidRPr="00846523">
        <w:t>…</w:t>
      </w:r>
      <w:r w:rsidR="00CE37AE" w:rsidRPr="00846523">
        <w:t>……………16</w:t>
      </w:r>
    </w:p>
    <w:p w14:paraId="2FFB5CF7" w14:textId="061D76C0" w:rsidR="0080684D" w:rsidRPr="00846523" w:rsidRDefault="0080684D" w:rsidP="00A84ECF">
      <w:pPr>
        <w:pStyle w:val="Normal1"/>
        <w:ind w:left="720"/>
        <w:jc w:val="right"/>
      </w:pPr>
      <w:r w:rsidRPr="00846523">
        <w:t>Gantt Chart…………………………………………………</w:t>
      </w:r>
      <w:r w:rsidR="00CE37AE" w:rsidRPr="00846523">
        <w:t>…………………………………………………………………………….21</w:t>
      </w:r>
    </w:p>
    <w:p w14:paraId="592A4406" w14:textId="3CD66510" w:rsidR="0080684D" w:rsidRPr="00846523" w:rsidRDefault="0080684D" w:rsidP="00A84ECF">
      <w:pPr>
        <w:pStyle w:val="Normal1"/>
        <w:ind w:left="720"/>
        <w:jc w:val="right"/>
      </w:pPr>
      <w:r w:rsidRPr="00846523">
        <w:t>Economic Feasibility Analysis………………………</w:t>
      </w:r>
      <w:r w:rsidR="00CE37AE" w:rsidRPr="00846523">
        <w:t>…………………………………………………………………………….22</w:t>
      </w:r>
    </w:p>
    <w:p w14:paraId="45808148" w14:textId="21A36854" w:rsidR="0080684D" w:rsidRPr="00846523" w:rsidRDefault="00FA0E8A" w:rsidP="00A84ECF">
      <w:pPr>
        <w:pStyle w:val="Normal1"/>
        <w:ind w:left="720"/>
        <w:jc w:val="right"/>
      </w:pPr>
      <w:r w:rsidRPr="00846523">
        <w:t>Enterprise Diagrams……..</w:t>
      </w:r>
      <w:r w:rsidR="0080684D" w:rsidRPr="00846523">
        <w:t>………………………………</w:t>
      </w:r>
      <w:r w:rsidR="00CE37AE" w:rsidRPr="00846523">
        <w:t>…………………………………………………………………………..23</w:t>
      </w:r>
    </w:p>
    <w:p w14:paraId="6DEC7E98" w14:textId="2C63C2A2" w:rsidR="0080684D" w:rsidRPr="00846523" w:rsidRDefault="0080684D" w:rsidP="00A84ECF">
      <w:pPr>
        <w:pStyle w:val="Normal1"/>
        <w:jc w:val="right"/>
      </w:pPr>
      <w:r w:rsidRPr="00846523">
        <w:t xml:space="preserve">Control </w:t>
      </w:r>
      <w:proofErr w:type="gramStart"/>
      <w:r w:rsidRPr="00846523">
        <w:t>Documents ………………………</w:t>
      </w:r>
      <w:r w:rsidR="00FA0E8A" w:rsidRPr="00846523">
        <w:t>…</w:t>
      </w:r>
      <w:r w:rsidRPr="00846523">
        <w:t>………………………………………………</w:t>
      </w:r>
      <w:r w:rsidR="0090054A" w:rsidRPr="00846523">
        <w:t>…</w:t>
      </w:r>
      <w:r w:rsidR="00CE37AE" w:rsidRPr="00846523">
        <w:t>………….</w:t>
      </w:r>
      <w:proofErr w:type="gramEnd"/>
      <w:r w:rsidR="00CE37AE" w:rsidRPr="00846523">
        <w:t>………………………………………25</w:t>
      </w:r>
    </w:p>
    <w:p w14:paraId="24C18C73" w14:textId="0C560413" w:rsidR="0080684D" w:rsidRPr="00846523" w:rsidRDefault="0080684D" w:rsidP="00A84ECF">
      <w:pPr>
        <w:pStyle w:val="Normal1"/>
        <w:ind w:left="720"/>
        <w:jc w:val="right"/>
      </w:pPr>
      <w:r w:rsidRPr="00846523">
        <w:t>R</w:t>
      </w:r>
      <w:r w:rsidR="00FA0E8A" w:rsidRPr="00846523">
        <w:t>oles and Responsibilities…………………</w:t>
      </w:r>
      <w:r w:rsidRPr="00846523">
        <w:t>……………</w:t>
      </w:r>
      <w:r w:rsidR="00CE37AE" w:rsidRPr="00846523">
        <w:t>………………………………………………………………………...26</w:t>
      </w:r>
    </w:p>
    <w:p w14:paraId="1D3BB1D6" w14:textId="3E1D8998" w:rsidR="0080684D" w:rsidRPr="00846523" w:rsidRDefault="0080684D" w:rsidP="00A84ECF">
      <w:pPr>
        <w:pStyle w:val="Normal1"/>
        <w:tabs>
          <w:tab w:val="left" w:pos="720"/>
        </w:tabs>
        <w:jc w:val="right"/>
      </w:pPr>
      <w:r w:rsidRPr="00846523">
        <w:t>Communication Management Plan…………………………</w:t>
      </w:r>
      <w:r w:rsidR="00EC6ED7" w:rsidRPr="00846523">
        <w:t>……………………………..</w:t>
      </w:r>
      <w:r w:rsidR="00CE37AE" w:rsidRPr="00846523">
        <w:t>………………………………….27</w:t>
      </w:r>
    </w:p>
    <w:p w14:paraId="381648EC" w14:textId="56D52DAA" w:rsidR="003E57F0" w:rsidRPr="00846523" w:rsidRDefault="0080684D" w:rsidP="003E57F0">
      <w:pPr>
        <w:pStyle w:val="Normal1"/>
        <w:jc w:val="right"/>
      </w:pPr>
      <w:r w:rsidRPr="00846523">
        <w:t>M</w:t>
      </w:r>
      <w:r w:rsidR="00EC6ED7" w:rsidRPr="00846523">
        <w:t>eeting Communications…………</w:t>
      </w:r>
      <w:r w:rsidR="00A84ECF" w:rsidRPr="00846523">
        <w:t>……….</w:t>
      </w:r>
      <w:r w:rsidRPr="00846523">
        <w:t>……</w:t>
      </w:r>
      <w:r w:rsidR="00A84ECF" w:rsidRPr="00846523">
        <w:t>.</w:t>
      </w:r>
      <w:r w:rsidRPr="00846523">
        <w:t>……</w:t>
      </w:r>
      <w:r w:rsidR="00073BEF" w:rsidRPr="00846523">
        <w:t>………………………………………………………………………</w:t>
      </w:r>
      <w:r w:rsidR="00CE37AE" w:rsidRPr="00846523">
        <w:t>…..28</w:t>
      </w:r>
    </w:p>
    <w:p w14:paraId="362CE87B" w14:textId="79240D20" w:rsidR="0080684D" w:rsidRPr="00846523" w:rsidRDefault="0080684D" w:rsidP="00BF695E">
      <w:pPr>
        <w:pStyle w:val="Normal1"/>
        <w:ind w:firstLine="720"/>
      </w:pPr>
      <w:proofErr w:type="gramStart"/>
      <w:r w:rsidRPr="00846523">
        <w:t>Tea</w:t>
      </w:r>
      <w:r w:rsidR="00EC6ED7" w:rsidRPr="00846523">
        <w:t>m Membe</w:t>
      </w:r>
      <w:r w:rsidR="00A84ECF" w:rsidRPr="00846523">
        <w:t xml:space="preserve">r Status </w:t>
      </w:r>
      <w:r w:rsidR="00BF695E" w:rsidRPr="00846523">
        <w:t>R</w:t>
      </w:r>
      <w:r w:rsidR="00A84ECF" w:rsidRPr="00846523">
        <w:t>eport</w:t>
      </w:r>
      <w:r w:rsidR="00BF695E" w:rsidRPr="00846523">
        <w:t>.</w:t>
      </w:r>
      <w:proofErr w:type="gramEnd"/>
      <w:r w:rsidR="00BF695E" w:rsidRPr="00846523">
        <w:t>.</w:t>
      </w:r>
      <w:r w:rsidR="00A84ECF" w:rsidRPr="00846523">
        <w:t>…….……</w:t>
      </w:r>
      <w:r w:rsidRPr="00846523">
        <w:t>……………</w:t>
      </w:r>
      <w:r w:rsidR="00CD5695" w:rsidRPr="00846523">
        <w:t>……</w:t>
      </w:r>
      <w:r w:rsidR="00CE37AE" w:rsidRPr="00846523">
        <w:t>…………………………………………………………………...34</w:t>
      </w:r>
    </w:p>
    <w:p w14:paraId="7F423C7A" w14:textId="2F498EF1" w:rsidR="003E57F0" w:rsidRPr="00846523" w:rsidRDefault="003E57F0" w:rsidP="003E57F0">
      <w:pPr>
        <w:pStyle w:val="Normal1"/>
        <w:ind w:left="720"/>
        <w:jc w:val="right"/>
      </w:pPr>
      <w:r w:rsidRPr="00846523">
        <w:t>Change Log………………….…………..…………………</w:t>
      </w:r>
      <w:r w:rsidR="007336C1">
        <w:t>…………………………………………………………………………….37</w:t>
      </w:r>
    </w:p>
    <w:p w14:paraId="2E4A2A5A" w14:textId="144D7E2C" w:rsidR="00134E7C" w:rsidRPr="00846523" w:rsidRDefault="00654AC1" w:rsidP="00654AC1">
      <w:pPr>
        <w:pStyle w:val="Normal1"/>
        <w:ind w:firstLine="720"/>
        <w:jc w:val="right"/>
      </w:pPr>
      <w:r w:rsidRPr="00846523">
        <w:t>Appendix A………</w:t>
      </w:r>
      <w:r w:rsidR="00EC6ED7" w:rsidRPr="00846523">
        <w:t>………………………………</w:t>
      </w:r>
      <w:r w:rsidR="00CE37AE" w:rsidRPr="00846523">
        <w:t>…………</w:t>
      </w:r>
      <w:r w:rsidR="00846523">
        <w:t>…………………………………………………………………………….4</w:t>
      </w:r>
      <w:r w:rsidR="007336C1">
        <w:t>2</w:t>
      </w:r>
    </w:p>
    <w:p w14:paraId="6E479622" w14:textId="2E18B00D" w:rsidR="00134E7C" w:rsidRPr="00846523" w:rsidRDefault="00843A88">
      <w:pPr>
        <w:pStyle w:val="Normal1"/>
        <w:jc w:val="center"/>
        <w:rPr>
          <w:sz w:val="72"/>
          <w:szCs w:val="72"/>
        </w:rPr>
      </w:pPr>
      <w:r w:rsidRPr="00846523">
        <w:rPr>
          <w:sz w:val="72"/>
          <w:szCs w:val="72"/>
        </w:rPr>
        <w:lastRenderedPageBreak/>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9"/>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391FEE9B" w:rsidR="00134E7C" w:rsidRPr="00846523" w:rsidRDefault="0080684D">
      <w:pPr>
        <w:pStyle w:val="Normal1"/>
      </w:pPr>
      <w:r w:rsidRPr="00846523">
        <w:t>Milestone 2</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21E1DD31" w14:textId="7205526A" w:rsidR="00134E7C" w:rsidRPr="00846523" w:rsidRDefault="001B30FF" w:rsidP="004922FC">
      <w:pPr>
        <w:pStyle w:val="Normal1"/>
        <w:jc w:val="center"/>
        <w:rPr>
          <w:b/>
          <w:sz w:val="28"/>
          <w:szCs w:val="28"/>
        </w:rPr>
      </w:pPr>
      <w:r w:rsidRPr="00846523">
        <w:rPr>
          <w:b/>
          <w:sz w:val="28"/>
          <w:szCs w:val="28"/>
        </w:rPr>
        <w:lastRenderedPageBreak/>
        <w:t>Executive Summary</w:t>
      </w:r>
    </w:p>
    <w:p w14:paraId="70EF6C53" w14:textId="77777777" w:rsidR="00134E7C" w:rsidRPr="00846523" w:rsidRDefault="00134E7C">
      <w:pPr>
        <w:pStyle w:val="Normal1"/>
      </w:pP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7777777" w:rsidR="00134E7C" w:rsidRPr="00846523" w:rsidRDefault="001B30FF" w:rsidP="00A10E49">
      <w:pPr>
        <w:pStyle w:val="Normal1"/>
        <w:numPr>
          <w:ilvl w:val="0"/>
          <w:numId w:val="8"/>
        </w:numPr>
        <w:spacing w:after="0"/>
        <w:ind w:left="547" w:hanging="187"/>
        <w:contextualSpacing/>
      </w:pPr>
      <w:r w:rsidRPr="00846523">
        <w:t>Opening Statement: Details that Milestone 1 has been completed and that the project is on schedule and on budget.</w:t>
      </w:r>
    </w:p>
    <w:p w14:paraId="479953FB" w14:textId="77777777" w:rsidR="00134E7C" w:rsidRPr="00846523" w:rsidRDefault="001B30FF" w:rsidP="00A10E49">
      <w:pPr>
        <w:pStyle w:val="Normal1"/>
        <w:numPr>
          <w:ilvl w:val="0"/>
          <w:numId w:val="8"/>
        </w:numPr>
        <w:spacing w:after="0" w:line="259" w:lineRule="auto"/>
        <w:ind w:left="540" w:hanging="180"/>
        <w:contextualSpacing/>
      </w:pPr>
      <w:r w:rsidRPr="00846523">
        <w:t>Executive Summary: Provides a high level overview of the system being developed.</w:t>
      </w:r>
    </w:p>
    <w:p w14:paraId="60379BFF" w14:textId="77777777" w:rsidR="00134E7C" w:rsidRPr="00846523" w:rsidRDefault="001B30FF" w:rsidP="00A10E49">
      <w:pPr>
        <w:pStyle w:val="Normal1"/>
        <w:numPr>
          <w:ilvl w:val="0"/>
          <w:numId w:val="8"/>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A10E49">
      <w:pPr>
        <w:pStyle w:val="Normal1"/>
        <w:numPr>
          <w:ilvl w:val="0"/>
          <w:numId w:val="8"/>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A10E49">
      <w:pPr>
        <w:pStyle w:val="Normal1"/>
        <w:numPr>
          <w:ilvl w:val="0"/>
          <w:numId w:val="8"/>
        </w:numPr>
        <w:spacing w:after="0"/>
        <w:ind w:left="547" w:hanging="187"/>
        <w:contextualSpacing/>
      </w:pPr>
      <w:r w:rsidRPr="00846523">
        <w:t>System Service Request: Details the request for the system.</w:t>
      </w:r>
    </w:p>
    <w:p w14:paraId="18F6F93A" w14:textId="4976AE81" w:rsidR="00B24201" w:rsidRPr="00846523" w:rsidRDefault="001B30FF" w:rsidP="00A10E49">
      <w:pPr>
        <w:pStyle w:val="Normal1"/>
        <w:numPr>
          <w:ilvl w:val="0"/>
          <w:numId w:val="8"/>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A10E49">
      <w:pPr>
        <w:pStyle w:val="Normal1"/>
        <w:numPr>
          <w:ilvl w:val="0"/>
          <w:numId w:val="8"/>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A10E49">
      <w:pPr>
        <w:pStyle w:val="Normal1"/>
        <w:numPr>
          <w:ilvl w:val="0"/>
          <w:numId w:val="8"/>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A10E49">
      <w:pPr>
        <w:pStyle w:val="Normal1"/>
        <w:numPr>
          <w:ilvl w:val="0"/>
          <w:numId w:val="8"/>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A10E49">
      <w:pPr>
        <w:pStyle w:val="Normal1"/>
        <w:numPr>
          <w:ilvl w:val="0"/>
          <w:numId w:val="8"/>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A10E49">
      <w:pPr>
        <w:pStyle w:val="Normal1"/>
        <w:numPr>
          <w:ilvl w:val="0"/>
          <w:numId w:val="8"/>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A10E49">
      <w:pPr>
        <w:pStyle w:val="Normal1"/>
        <w:numPr>
          <w:ilvl w:val="0"/>
          <w:numId w:val="8"/>
        </w:numPr>
        <w:ind w:left="540" w:hanging="180"/>
        <w:contextualSpacing/>
      </w:pPr>
      <w:r w:rsidRPr="00846523">
        <w:t>Economic Feasibility Analysis</w:t>
      </w:r>
      <w:r w:rsidR="00F32B20" w:rsidRPr="00846523">
        <w:t>: Outlines the financial benefits of this project.</w:t>
      </w:r>
    </w:p>
    <w:p w14:paraId="3CA17449" w14:textId="48FDC701" w:rsidR="00B24201" w:rsidRPr="00846523" w:rsidRDefault="00B24201" w:rsidP="00A10E49">
      <w:pPr>
        <w:pStyle w:val="Normal1"/>
        <w:numPr>
          <w:ilvl w:val="0"/>
          <w:numId w:val="8"/>
        </w:numPr>
        <w:ind w:left="540" w:hanging="180"/>
        <w:contextualSpacing/>
      </w:pPr>
      <w:r w:rsidRPr="00846523">
        <w:t>Enterprise Diagrams</w:t>
      </w:r>
      <w:r w:rsidR="008F196C" w:rsidRPr="00846523">
        <w:t>: Includes the current workflow diagram and organizational chart of the project.</w:t>
      </w:r>
    </w:p>
    <w:p w14:paraId="2F1A04A2" w14:textId="77777777" w:rsidR="00134E7C" w:rsidRPr="00846523" w:rsidRDefault="001B30FF" w:rsidP="00A10E49">
      <w:pPr>
        <w:pStyle w:val="Normal1"/>
        <w:numPr>
          <w:ilvl w:val="0"/>
          <w:numId w:val="8"/>
        </w:numPr>
        <w:spacing w:after="0" w:line="259" w:lineRule="auto"/>
        <w:ind w:left="540" w:hanging="180"/>
        <w:contextualSpacing/>
      </w:pPr>
      <w:r w:rsidRPr="00846523">
        <w:t>Roles and Responsibilities: Outlines the duties of each team member.</w:t>
      </w:r>
    </w:p>
    <w:p w14:paraId="14309A17" w14:textId="61F936C0" w:rsidR="00134E7C" w:rsidRPr="00846523" w:rsidRDefault="001B30FF" w:rsidP="00A10E49">
      <w:pPr>
        <w:pStyle w:val="Normal1"/>
        <w:numPr>
          <w:ilvl w:val="0"/>
          <w:numId w:val="8"/>
        </w:numPr>
        <w:spacing w:after="0" w:line="259" w:lineRule="auto"/>
        <w:ind w:left="540" w:hanging="180"/>
        <w:contextualSpacing/>
      </w:pPr>
      <w:r w:rsidRPr="00846523">
        <w:t xml:space="preserve">Change Log: Details the changes that have been made during </w:t>
      </w:r>
      <w:r w:rsidR="001D037A" w:rsidRPr="00846523">
        <w:t>Milestone 2</w:t>
      </w:r>
      <w:r w:rsidRPr="00846523">
        <w:t>.</w:t>
      </w:r>
    </w:p>
    <w:p w14:paraId="279412AA" w14:textId="77777777" w:rsidR="00134E7C" w:rsidRPr="00846523" w:rsidRDefault="001B30FF" w:rsidP="00A10E49">
      <w:pPr>
        <w:pStyle w:val="Normal1"/>
        <w:numPr>
          <w:ilvl w:val="0"/>
          <w:numId w:val="8"/>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A10E49">
      <w:pPr>
        <w:pStyle w:val="Normal1"/>
        <w:numPr>
          <w:ilvl w:val="0"/>
          <w:numId w:val="8"/>
        </w:numPr>
        <w:spacing w:after="0" w:line="259" w:lineRule="auto"/>
        <w:ind w:left="540" w:hanging="180"/>
        <w:contextualSpacing/>
      </w:pPr>
      <w:r w:rsidRPr="00846523">
        <w:t xml:space="preserve">Meeting Communications: Outlines the communication that we have during meetings and in the </w:t>
      </w:r>
      <w:proofErr w:type="gramStart"/>
      <w:r w:rsidRPr="00846523">
        <w:t>day to day</w:t>
      </w:r>
      <w:proofErr w:type="gramEnd"/>
      <w:r w:rsidRPr="00846523">
        <w:t xml:space="preserve"> development of the system.</w:t>
      </w:r>
    </w:p>
    <w:p w14:paraId="0BAD7CC6" w14:textId="2C8D6632" w:rsidR="007F2A5F" w:rsidRPr="00846523" w:rsidRDefault="001B30FF" w:rsidP="00EE3E22">
      <w:pPr>
        <w:pStyle w:val="Normal1"/>
        <w:numPr>
          <w:ilvl w:val="0"/>
          <w:numId w:val="8"/>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1A6186" w:rsidRPr="00846523">
        <w:t>2</w:t>
      </w:r>
      <w:r w:rsidRPr="00846523">
        <w:t>.</w:t>
      </w:r>
    </w:p>
    <w:p w14:paraId="3BFE0B48" w14:textId="77777777" w:rsidR="00134E7C" w:rsidRPr="00846523" w:rsidRDefault="001B30FF">
      <w:pPr>
        <w:pStyle w:val="Normal1"/>
        <w:jc w:val="center"/>
        <w:rPr>
          <w:b/>
          <w:sz w:val="28"/>
          <w:szCs w:val="28"/>
        </w:rPr>
      </w:pPr>
      <w:r w:rsidRPr="00846523">
        <w:rPr>
          <w:b/>
          <w:sz w:val="28"/>
          <w:szCs w:val="28"/>
        </w:rPr>
        <w:lastRenderedPageBreak/>
        <w:t>Implications for Client</w:t>
      </w:r>
    </w:p>
    <w:p w14:paraId="1C039164" w14:textId="77777777" w:rsidR="00134E7C" w:rsidRPr="00846523" w:rsidRDefault="00134E7C">
      <w:pPr>
        <w:pStyle w:val="Normal1"/>
      </w:pPr>
    </w:p>
    <w:p w14:paraId="4FED60B3" w14:textId="77851E89" w:rsidR="00134E7C" w:rsidRPr="00846523" w:rsidRDefault="001B30FF">
      <w:pPr>
        <w:pStyle w:val="Normal1"/>
      </w:pPr>
      <w:r w:rsidRPr="00846523">
        <w:t xml:space="preserve">Currently the </w:t>
      </w:r>
      <w:proofErr w:type="gramStart"/>
      <w:r w:rsidRPr="00846523">
        <w:t>implication</w:t>
      </w:r>
      <w:r w:rsidR="00D037A0" w:rsidRPr="00846523">
        <w:t>s</w:t>
      </w:r>
      <w:r w:rsidRPr="00846523">
        <w:t xml:space="preserve"> for the client is</w:t>
      </w:r>
      <w:proofErr w:type="gramEnd"/>
      <w:r w:rsidRPr="00846523">
        <w:t xml:space="preserve"> communication </w:t>
      </w:r>
      <w:r w:rsidR="00D037A0" w:rsidRPr="00846523">
        <w:t xml:space="preserve">center around the analysis and </w:t>
      </w:r>
      <w:r w:rsidRPr="00846523">
        <w:t>design of the system.</w:t>
      </w:r>
      <w:r w:rsidR="0001026D" w:rsidRPr="00846523">
        <w:t xml:space="preserve">  The client will need to provide requirements for the program.  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279B462B" w14:textId="77777777" w:rsidR="00134E7C" w:rsidRPr="00846523" w:rsidRDefault="001B30FF">
      <w:pPr>
        <w:pStyle w:val="Normal1"/>
        <w:jc w:val="center"/>
        <w:rPr>
          <w:b/>
          <w:sz w:val="28"/>
          <w:szCs w:val="28"/>
        </w:rPr>
      </w:pPr>
      <w:r w:rsidRPr="00846523">
        <w:rPr>
          <w:b/>
          <w:sz w:val="28"/>
          <w:szCs w:val="28"/>
        </w:rPr>
        <w:lastRenderedPageBreak/>
        <w:t>Items for Approval</w:t>
      </w:r>
    </w:p>
    <w:p w14:paraId="0ADFB412" w14:textId="77777777" w:rsidR="00134E7C" w:rsidRPr="00846523" w:rsidRDefault="00134E7C">
      <w:pPr>
        <w:pStyle w:val="Normal1"/>
      </w:pPr>
    </w:p>
    <w:p w14:paraId="1EF940AE" w14:textId="0921B955" w:rsidR="00C10DCE" w:rsidRPr="00846523" w:rsidRDefault="00C10DCE">
      <w:pPr>
        <w:pStyle w:val="Normal1"/>
      </w:pPr>
      <w:r w:rsidRPr="00846523">
        <w:t>In Milestone 2, members of the team and the client must agree upon the details of the project.  Specific documents associated with Milestone 2 that have been approved by the client include:</w:t>
      </w:r>
    </w:p>
    <w:p w14:paraId="3EDE7394" w14:textId="42C76CFF" w:rsidR="00C10DCE" w:rsidRPr="00846523" w:rsidRDefault="00C10DCE" w:rsidP="00A10E49">
      <w:pPr>
        <w:pStyle w:val="Normal1"/>
        <w:numPr>
          <w:ilvl w:val="0"/>
          <w:numId w:val="26"/>
        </w:numPr>
        <w:contextualSpacing/>
      </w:pPr>
      <w:r w:rsidRPr="00846523">
        <w:t>System Service Request</w:t>
      </w:r>
    </w:p>
    <w:p w14:paraId="77AD4B59" w14:textId="7C9DCC77" w:rsidR="00C10DCE" w:rsidRPr="00846523" w:rsidRDefault="00C10DCE" w:rsidP="00A10E49">
      <w:pPr>
        <w:pStyle w:val="Normal1"/>
        <w:numPr>
          <w:ilvl w:val="0"/>
          <w:numId w:val="26"/>
        </w:numPr>
        <w:contextualSpacing/>
      </w:pPr>
      <w:r w:rsidRPr="00846523">
        <w:t>Project Charter</w:t>
      </w:r>
    </w:p>
    <w:p w14:paraId="07F26393" w14:textId="77777777" w:rsidR="00D037A0" w:rsidRPr="00846523" w:rsidRDefault="00D037A0">
      <w:pPr>
        <w:pStyle w:val="Normal1"/>
      </w:pPr>
    </w:p>
    <w:p w14:paraId="0A0123DE" w14:textId="193FFD2F" w:rsidR="00C10DCE" w:rsidRPr="00846523" w:rsidRDefault="002F31C2">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10"/>
          <w:footerReference w:type="default" r:id="rId11"/>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0289163E" w14:textId="77777777" w:rsidR="00A84ECF" w:rsidRPr="00846523" w:rsidRDefault="00A84ECF">
      <w:pPr>
        <w:pStyle w:val="Normal1"/>
        <w:jc w:val="center"/>
        <w:rPr>
          <w:b/>
          <w:sz w:val="72"/>
          <w:szCs w:val="72"/>
        </w:rPr>
      </w:pPr>
    </w:p>
    <w:p w14:paraId="531C4C29" w14:textId="77777777" w:rsidR="00A84ECF" w:rsidRPr="00846523" w:rsidRDefault="00A84ECF">
      <w:pPr>
        <w:pStyle w:val="Normal1"/>
        <w:jc w:val="center"/>
        <w:rPr>
          <w:b/>
          <w:sz w:val="72"/>
          <w:szCs w:val="72"/>
        </w:rPr>
      </w:pP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2"/>
          <w:type w:val="continuous"/>
          <w:pgSz w:w="12240" w:h="15840"/>
          <w:pgMar w:top="1440" w:right="1440" w:bottom="1440" w:left="1440" w:header="0" w:footer="720" w:gutter="0"/>
          <w:cols w:space="720"/>
        </w:sectPr>
      </w:pPr>
    </w:p>
    <w:p w14:paraId="0ABDE44F" w14:textId="22175E68" w:rsidR="00134E7C" w:rsidRPr="00846523" w:rsidRDefault="001B30FF" w:rsidP="00A30BDA">
      <w:pPr>
        <w:pStyle w:val="Normal1"/>
        <w:jc w:val="center"/>
        <w:rPr>
          <w:b/>
          <w:sz w:val="28"/>
          <w:szCs w:val="28"/>
        </w:rPr>
      </w:pPr>
      <w:r w:rsidRPr="00846523">
        <w:rPr>
          <w:b/>
          <w:sz w:val="28"/>
          <w:szCs w:val="28"/>
        </w:rPr>
        <w:lastRenderedPageBreak/>
        <w:t>System Service Request</w:t>
      </w:r>
    </w:p>
    <w:p w14:paraId="758D7A45" w14:textId="77777777" w:rsidR="00A30BDA" w:rsidRPr="00846523" w:rsidRDefault="00A30BDA" w:rsidP="00A30BDA">
      <w:pPr>
        <w:pStyle w:val="Normal1"/>
        <w:jc w:val="center"/>
        <w:rPr>
          <w:b/>
          <w:sz w:val="28"/>
          <w:szCs w:val="28"/>
        </w:rPr>
      </w:pP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w:t>
      </w:r>
      <w:proofErr w:type="gramStart"/>
      <w:r w:rsidRPr="00846523">
        <w:t>besides</w:t>
      </w:r>
      <w:proofErr w:type="gramEnd"/>
      <w:r w:rsidRPr="00846523">
        <w:t xml:space="preserve"> himself to complete, in case of an emergency.</w:t>
      </w:r>
    </w:p>
    <w:p w14:paraId="59F8DCA5" w14:textId="5C26A0AF" w:rsidR="00134E7C" w:rsidRPr="00846523" w:rsidRDefault="001B30FF">
      <w:pPr>
        <w:pStyle w:val="Normal1"/>
      </w:pPr>
      <w:r w:rsidRPr="00846523">
        <w:rPr>
          <w:b/>
        </w:rPr>
        <w:t xml:space="preserve">Service Request: </w:t>
      </w:r>
      <w:r w:rsidRPr="00846523">
        <w:t xml:space="preserve">The customer would like a new information system designed and built to improve the efficiency of the current information system. The system should allow the user to view the amount of liquor in inventory, in addition to adding to the inventory when a </w:t>
      </w:r>
      <w:proofErr w:type="gramStart"/>
      <w:r w:rsidRPr="00846523">
        <w:t>delivery is made by a distributor</w:t>
      </w:r>
      <w:proofErr w:type="gramEnd"/>
      <w:r w:rsidRPr="00846523">
        <w:t>.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697BF3B2" w14:textId="4531BB83" w:rsidR="00EE3E22" w:rsidRPr="00846523" w:rsidRDefault="00EE3E22">
      <w:pPr>
        <w:pStyle w:val="Normal1"/>
        <w:jc w:val="center"/>
        <w:rPr>
          <w:b/>
          <w:sz w:val="72"/>
          <w:szCs w:val="72"/>
        </w:rPr>
      </w:pPr>
    </w:p>
    <w:p w14:paraId="7F314AB5" w14:textId="527EE74A" w:rsidR="00134E7C" w:rsidRPr="00846523" w:rsidRDefault="001B30FF">
      <w:pPr>
        <w:pStyle w:val="Normal1"/>
        <w:jc w:val="center"/>
        <w:rPr>
          <w:b/>
          <w:sz w:val="28"/>
          <w:szCs w:val="28"/>
        </w:rPr>
      </w:pPr>
      <w:r w:rsidRPr="00846523">
        <w:rPr>
          <w:b/>
          <w:sz w:val="28"/>
          <w:szCs w:val="28"/>
        </w:rPr>
        <w:lastRenderedPageBreak/>
        <w:t>Project Charter</w:t>
      </w:r>
    </w:p>
    <w:p w14:paraId="210BF06D" w14:textId="77777777" w:rsidR="00134E7C" w:rsidRPr="00846523" w:rsidRDefault="00134E7C">
      <w:pPr>
        <w:pStyle w:val="Normal1"/>
      </w:pP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xml:space="preserve">, Paul </w:t>
      </w:r>
      <w:proofErr w:type="spellStart"/>
      <w:r w:rsidR="00845A3F" w:rsidRPr="00846523">
        <w:t>Naumann</w:t>
      </w:r>
      <w:proofErr w:type="spellEnd"/>
      <w:r w:rsidR="00845A3F" w:rsidRPr="00846523">
        <w:t xml:space="preserve">, Tom Jorgenson, </w:t>
      </w:r>
      <w:proofErr w:type="spellStart"/>
      <w:proofErr w:type="gramStart"/>
      <w:r w:rsidR="00845A3F" w:rsidRPr="00846523">
        <w:t>Collyn</w:t>
      </w:r>
      <w:proofErr w:type="spellEnd"/>
      <w:proofErr w:type="gramEnd"/>
      <w:r w:rsidR="00845A3F" w:rsidRPr="00846523">
        <w:t xml:space="preserve"> </w:t>
      </w:r>
      <w:proofErr w:type="spellStart"/>
      <w:r w:rsidR="00845A3F" w:rsidRPr="00846523">
        <w:t>Sansoni</w:t>
      </w:r>
      <w:proofErr w:type="spellEnd"/>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pPr>
        <w:pStyle w:val="Normal1"/>
        <w:numPr>
          <w:ilvl w:val="0"/>
          <w:numId w:val="2"/>
        </w:numPr>
        <w:spacing w:after="0"/>
        <w:contextualSpacing/>
      </w:pPr>
      <w:r w:rsidRPr="00846523">
        <w:t xml:space="preserve">Track liquor inventory and </w:t>
      </w:r>
      <w:r w:rsidR="00585834" w:rsidRPr="00846523">
        <w:t>can</w:t>
      </w:r>
      <w:r w:rsidRPr="00846523">
        <w:t xml:space="preserve"> let the customer know which liquors to order and the quantity </w:t>
      </w:r>
      <w:proofErr w:type="gramStart"/>
      <w:r w:rsidRPr="00846523">
        <w:t>of each liquor</w:t>
      </w:r>
      <w:proofErr w:type="gramEnd"/>
      <w:r w:rsidRPr="00846523">
        <w:t xml:space="preserve">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E03F63">
      <w:pPr>
        <w:pStyle w:val="Normal1"/>
        <w:numPr>
          <w:ilvl w:val="0"/>
          <w:numId w:val="36"/>
        </w:numPr>
        <w:spacing w:after="0"/>
        <w:contextualSpacing/>
      </w:pPr>
      <w:r w:rsidRPr="00846523">
        <w:t>System will use open source software</w:t>
      </w:r>
    </w:p>
    <w:p w14:paraId="5937BE6E" w14:textId="77777777" w:rsidR="00134E7C" w:rsidRPr="00846523" w:rsidRDefault="001B30FF" w:rsidP="00E03F63">
      <w:pPr>
        <w:pStyle w:val="Normal1"/>
        <w:numPr>
          <w:ilvl w:val="0"/>
          <w:numId w:val="36"/>
        </w:numPr>
        <w:spacing w:after="0"/>
        <w:contextualSpacing/>
      </w:pPr>
      <w:r w:rsidRPr="00846523">
        <w:t>System will be built in house</w:t>
      </w:r>
    </w:p>
    <w:p w14:paraId="728BDBA3" w14:textId="26191170" w:rsidR="00E03F63" w:rsidRPr="00846523" w:rsidRDefault="001B30FF" w:rsidP="00E03F63">
      <w:pPr>
        <w:pStyle w:val="Normal1"/>
        <w:numPr>
          <w:ilvl w:val="0"/>
          <w:numId w:val="36"/>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 xml:space="preserve">Paul </w:t>
            </w:r>
            <w:proofErr w:type="spellStart"/>
            <w:r w:rsidRPr="00846523">
              <w:rPr>
                <w:sz w:val="20"/>
                <w:szCs w:val="20"/>
              </w:rPr>
              <w:t>Naumann</w:t>
            </w:r>
            <w:proofErr w:type="spellEnd"/>
          </w:p>
        </w:tc>
        <w:tc>
          <w:tcPr>
            <w:tcW w:w="2586" w:type="dxa"/>
          </w:tcPr>
          <w:p w14:paraId="259D71AE" w14:textId="77777777" w:rsidR="00E03F63" w:rsidRPr="00846523" w:rsidRDefault="00E03F63" w:rsidP="00E03F63">
            <w:pPr>
              <w:pStyle w:val="Normal1"/>
              <w:rPr>
                <w:sz w:val="20"/>
                <w:szCs w:val="20"/>
              </w:rPr>
            </w:pPr>
            <w:r w:rsidRPr="00846523">
              <w:rPr>
                <w:sz w:val="20"/>
                <w:szCs w:val="20"/>
              </w:rPr>
              <w:t>Document Manager II</w:t>
            </w:r>
          </w:p>
        </w:tc>
        <w:tc>
          <w:tcPr>
            <w:tcW w:w="4784" w:type="dxa"/>
          </w:tcPr>
          <w:p w14:paraId="241EF3D5" w14:textId="77777777" w:rsidR="00E03F63" w:rsidRPr="00846523" w:rsidRDefault="00E03F63" w:rsidP="00E03F63">
            <w:pPr>
              <w:pStyle w:val="Normal1"/>
              <w:rPr>
                <w:sz w:val="20"/>
                <w:szCs w:val="20"/>
              </w:rPr>
            </w:pPr>
            <w:r w:rsidRPr="00846523">
              <w:rPr>
                <w:sz w:val="20"/>
                <w:szCs w:val="20"/>
              </w:rPr>
              <w:t>Assist in managing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proofErr w:type="spellStart"/>
            <w:r w:rsidRPr="00846523">
              <w:rPr>
                <w:sz w:val="20"/>
                <w:szCs w:val="20"/>
              </w:rPr>
              <w:t>Collyn</w:t>
            </w:r>
            <w:proofErr w:type="spellEnd"/>
            <w:r w:rsidRPr="00846523">
              <w:rPr>
                <w:sz w:val="20"/>
                <w:szCs w:val="20"/>
              </w:rPr>
              <w:t xml:space="preserve"> </w:t>
            </w:r>
            <w:proofErr w:type="spellStart"/>
            <w:r w:rsidRPr="00846523">
              <w:rPr>
                <w:sz w:val="20"/>
                <w:szCs w:val="20"/>
              </w:rPr>
              <w:t>Sansoni</w:t>
            </w:r>
            <w:proofErr w:type="spellEnd"/>
          </w:p>
        </w:tc>
        <w:tc>
          <w:tcPr>
            <w:tcW w:w="2586" w:type="dxa"/>
          </w:tcPr>
          <w:p w14:paraId="611B4506" w14:textId="77777777" w:rsidR="00E03F63" w:rsidRPr="00846523" w:rsidRDefault="00E03F63" w:rsidP="00E03F63">
            <w:pPr>
              <w:pStyle w:val="Normal1"/>
              <w:rPr>
                <w:sz w:val="20"/>
                <w:szCs w:val="20"/>
              </w:rPr>
            </w:pPr>
            <w:r w:rsidRPr="00846523">
              <w:rPr>
                <w:sz w:val="20"/>
                <w:szCs w:val="20"/>
              </w:rPr>
              <w:t>Document Manager I</w:t>
            </w:r>
          </w:p>
        </w:tc>
        <w:tc>
          <w:tcPr>
            <w:tcW w:w="4784" w:type="dxa"/>
          </w:tcPr>
          <w:p w14:paraId="6E33DAAF" w14:textId="77777777" w:rsidR="00E03F63" w:rsidRPr="00846523" w:rsidRDefault="00E03F63" w:rsidP="00E03F63">
            <w:pPr>
              <w:pStyle w:val="Normal1"/>
              <w:rPr>
                <w:sz w:val="20"/>
                <w:szCs w:val="20"/>
              </w:rPr>
            </w:pPr>
            <w:r w:rsidRPr="00846523">
              <w:rPr>
                <w:sz w:val="20"/>
                <w:szCs w:val="20"/>
              </w:rPr>
              <w:t>Manage documents</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77777777" w:rsidR="00E03F63" w:rsidRPr="00846523" w:rsidRDefault="00E03F63" w:rsidP="00E03F63">
            <w:pPr>
              <w:pStyle w:val="Normal1"/>
              <w:rPr>
                <w:sz w:val="20"/>
                <w:szCs w:val="20"/>
              </w:rPr>
            </w:pPr>
            <w:r w:rsidRPr="00846523">
              <w:rPr>
                <w:sz w:val="20"/>
                <w:szCs w:val="20"/>
              </w:rPr>
              <w:t>IS Liaison/ Milestone manager</w:t>
            </w:r>
          </w:p>
        </w:tc>
        <w:tc>
          <w:tcPr>
            <w:tcW w:w="4784" w:type="dxa"/>
          </w:tcPr>
          <w:p w14:paraId="522DE745" w14:textId="77777777" w:rsidR="00E03F63" w:rsidRPr="00846523" w:rsidRDefault="00E03F63" w:rsidP="00E03F63">
            <w:pPr>
              <w:pStyle w:val="Normal1"/>
              <w:rPr>
                <w:sz w:val="20"/>
                <w:szCs w:val="20"/>
              </w:rPr>
            </w:pPr>
            <w:r w:rsidRPr="00846523">
              <w:rPr>
                <w:sz w:val="20"/>
                <w:szCs w:val="20"/>
              </w:rPr>
              <w:t>Communicate between team and customer/ Manage Milestone 2</w:t>
            </w:r>
          </w:p>
        </w:tc>
      </w:tr>
      <w:tr w:rsidR="00E03F63" w:rsidRPr="00846523" w14:paraId="7A4F125D" w14:textId="77777777" w:rsidTr="00E03F63">
        <w:trPr>
          <w:trHeight w:val="243"/>
        </w:trPr>
        <w:tc>
          <w:tcPr>
            <w:tcW w:w="1814" w:type="dxa"/>
          </w:tcPr>
          <w:p w14:paraId="28652D08" w14:textId="77777777" w:rsidR="00E03F63" w:rsidRPr="00846523" w:rsidRDefault="00E03F63" w:rsidP="00E03F63">
            <w:pPr>
              <w:pStyle w:val="Normal1"/>
              <w:rPr>
                <w:sz w:val="20"/>
                <w:szCs w:val="20"/>
              </w:rPr>
            </w:pPr>
            <w:r w:rsidRPr="00846523">
              <w:rPr>
                <w:sz w:val="20"/>
                <w:szCs w:val="20"/>
              </w:rPr>
              <w:t>Tom Jorgenso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 xml:space="preserve">Prepared by: Paul </w:t>
      </w:r>
      <w:proofErr w:type="spellStart"/>
      <w:r w:rsidR="00C76754" w:rsidRPr="00846523">
        <w:rPr>
          <w:b/>
        </w:rPr>
        <w:t>Naumann</w:t>
      </w:r>
      <w:proofErr w:type="spellEnd"/>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A30BDA">
      <w:pPr>
        <w:pStyle w:val="ListParagraph"/>
        <w:numPr>
          <w:ilvl w:val="0"/>
          <w:numId w:val="28"/>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A30BDA">
      <w:pPr>
        <w:pStyle w:val="ListParagraph"/>
        <w:numPr>
          <w:ilvl w:val="0"/>
          <w:numId w:val="28"/>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511987">
      <w:pPr>
        <w:pStyle w:val="ListParagraph"/>
        <w:numPr>
          <w:ilvl w:val="0"/>
          <w:numId w:val="28"/>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w:t>
      </w:r>
      <w:proofErr w:type="spellStart"/>
      <w:r w:rsidRPr="00846523">
        <w:rPr>
          <w:rFonts w:ascii="Calibri" w:hAnsi="Calibri" w:cs="Calibri"/>
        </w:rPr>
        <w:t>Collyn</w:t>
      </w:r>
      <w:proofErr w:type="spellEnd"/>
      <w:r w:rsidRPr="00846523">
        <w:rPr>
          <w:rFonts w:ascii="Calibri" w:hAnsi="Calibri" w:cs="Calibri"/>
        </w:rPr>
        <w:t xml:space="preserve"> </w:t>
      </w:r>
      <w:proofErr w:type="spellStart"/>
      <w:r w:rsidRPr="00846523">
        <w:rPr>
          <w:rFonts w:ascii="Calibri" w:hAnsi="Calibri" w:cs="Calibri"/>
        </w:rPr>
        <w:t>Sansoni</w:t>
      </w:r>
      <w:proofErr w:type="spellEnd"/>
      <w:r w:rsidRPr="00846523">
        <w:rPr>
          <w:rFonts w:ascii="Calibri" w:hAnsi="Calibri" w:cs="Calibri"/>
        </w:rPr>
        <w:t xml:space="preserve">, Tom Jorgensen, Paul </w:t>
      </w:r>
      <w:proofErr w:type="spellStart"/>
      <w:r w:rsidRPr="00846523">
        <w:rPr>
          <w:rFonts w:ascii="Calibri" w:hAnsi="Calibri" w:cs="Calibri"/>
        </w:rPr>
        <w:t>Naumann</w:t>
      </w:r>
      <w:proofErr w:type="spellEnd"/>
      <w:r w:rsidRPr="00846523">
        <w:rPr>
          <w:rFonts w:ascii="Calibri" w:hAnsi="Calibri" w:cs="Calibri"/>
        </w:rPr>
        <w:t>,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511987">
      <w:pPr>
        <w:pStyle w:val="Normal1"/>
        <w:numPr>
          <w:ilvl w:val="0"/>
          <w:numId w:val="27"/>
        </w:numPr>
        <w:spacing w:after="120"/>
      </w:pPr>
      <w:r w:rsidRPr="00846523">
        <w:t xml:space="preserve">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w:t>
      </w:r>
      <w:proofErr w:type="gramStart"/>
      <w:r w:rsidRPr="00846523">
        <w:t>besides</w:t>
      </w:r>
      <w:proofErr w:type="gramEnd"/>
      <w:r w:rsidRPr="00846523">
        <w:t xml:space="preserve">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2A1C09">
      <w:pPr>
        <w:pStyle w:val="Normal1"/>
        <w:numPr>
          <w:ilvl w:val="0"/>
          <w:numId w:val="2"/>
        </w:numPr>
        <w:spacing w:after="0"/>
        <w:contextualSpacing/>
      </w:pPr>
      <w:r w:rsidRPr="00846523">
        <w:t xml:space="preserve">Track liquor inventory and can let the customer know which liquors to order and the quantity </w:t>
      </w:r>
      <w:proofErr w:type="gramStart"/>
      <w:r w:rsidRPr="00846523">
        <w:t>of each liquor</w:t>
      </w:r>
      <w:proofErr w:type="gramEnd"/>
      <w:r w:rsidRPr="00846523">
        <w:t xml:space="preserve">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C76754">
      <w:pPr>
        <w:pStyle w:val="ListParagraph"/>
        <w:numPr>
          <w:ilvl w:val="0"/>
          <w:numId w:val="41"/>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511987">
      <w:pPr>
        <w:pStyle w:val="ListParagraph"/>
        <w:numPr>
          <w:ilvl w:val="0"/>
          <w:numId w:val="16"/>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A30BDA">
      <w:pPr>
        <w:pStyle w:val="ListParagraph"/>
        <w:numPr>
          <w:ilvl w:val="0"/>
          <w:numId w:val="17"/>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511987">
      <w:pPr>
        <w:pStyle w:val="ListParagraph"/>
        <w:numPr>
          <w:ilvl w:val="0"/>
          <w:numId w:val="17"/>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C76754">
      <w:pPr>
        <w:pStyle w:val="ListParagraph"/>
        <w:numPr>
          <w:ilvl w:val="0"/>
          <w:numId w:val="40"/>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proofErr w:type="spellStart"/>
      <w:r w:rsidRPr="00846523">
        <w:t>Collyn</w:t>
      </w:r>
      <w:proofErr w:type="spellEnd"/>
      <w:r w:rsidRPr="00846523">
        <w:t xml:space="preserve"> </w:t>
      </w:r>
      <w:proofErr w:type="spellStart"/>
      <w:r w:rsidRPr="00846523">
        <w:t>Sansoni</w:t>
      </w:r>
      <w:proofErr w:type="spellEnd"/>
      <w:r w:rsidRPr="00846523">
        <w:t xml:space="preserve">, Justin Hendricks, Paul </w:t>
      </w:r>
      <w:proofErr w:type="spellStart"/>
      <w:r w:rsidRPr="00846523">
        <w:t>Naumann</w:t>
      </w:r>
      <w:proofErr w:type="spellEnd"/>
      <w:r w:rsidRPr="00846523">
        <w:t xml:space="preserve">, </w:t>
      </w:r>
      <w:proofErr w:type="gramStart"/>
      <w:r w:rsidRPr="00846523">
        <w:t>Thomas</w:t>
      </w:r>
      <w:proofErr w:type="gramEnd"/>
      <w:r w:rsidRPr="00846523">
        <w:t xml:space="preserve">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A10E49">
      <w:pPr>
        <w:pStyle w:val="ListParagraph"/>
        <w:numPr>
          <w:ilvl w:val="0"/>
          <w:numId w:val="18"/>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A10E49">
      <w:pPr>
        <w:pStyle w:val="ListParagraph"/>
        <w:numPr>
          <w:ilvl w:val="0"/>
          <w:numId w:val="18"/>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C45272">
      <w:pPr>
        <w:pStyle w:val="Normal1"/>
        <w:numPr>
          <w:ilvl w:val="0"/>
          <w:numId w:val="2"/>
        </w:numPr>
        <w:spacing w:after="0"/>
        <w:contextualSpacing/>
      </w:pPr>
      <w:r w:rsidRPr="00846523">
        <w:t xml:space="preserve">Track liquor inventory and </w:t>
      </w:r>
      <w:r w:rsidR="00880695" w:rsidRPr="00846523">
        <w:t>can</w:t>
      </w:r>
      <w:r w:rsidRPr="00846523">
        <w:t xml:space="preserve"> let the customer know which liquors to order and the quantity </w:t>
      </w:r>
      <w:proofErr w:type="gramStart"/>
      <w:r w:rsidRPr="00846523">
        <w:t>of each liquor</w:t>
      </w:r>
      <w:proofErr w:type="gramEnd"/>
      <w:r w:rsidRPr="00846523">
        <w:t xml:space="preserve">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3457ADB"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79441AB"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B7FEF94"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BD1AA1D"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7D399A" w:rsidRPr="009F000C" w:rsidRDefault="007D399A"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7D399A" w:rsidRPr="009F000C" w:rsidRDefault="007D399A"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7D399A" w:rsidRPr="009F000C" w:rsidRDefault="007D399A"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7D399A" w:rsidRPr="009F000C" w:rsidRDefault="007D399A"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7D399A" w:rsidRPr="009F000C" w:rsidRDefault="007D399A"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7D399A" w:rsidRPr="009F000C" w:rsidRDefault="007D399A"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7D399A" w:rsidRPr="009F000C" w:rsidRDefault="007D399A"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7D399A" w:rsidRPr="009F000C" w:rsidRDefault="007D399A"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IEDF</w:t>
                            </w:r>
                          </w:p>
                          <w:p w14:paraId="4898DCE4"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7D399A" w:rsidRPr="009F000C" w:rsidRDefault="007D399A"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7D399A" w:rsidRPr="009F000C" w:rsidRDefault="007D399A"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IEDF</w:t>
                      </w:r>
                    </w:p>
                    <w:p w14:paraId="4898DCE4"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7D399A" w:rsidRPr="009F000C" w:rsidRDefault="007D399A"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7D399A" w:rsidRPr="009F000C" w:rsidRDefault="007D399A"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089EBECD" w14:textId="77777777" w:rsidR="00287FCA" w:rsidRPr="00846523" w:rsidRDefault="00287FCA" w:rsidP="00287FCA">
      <w:pPr>
        <w:jc w:val="center"/>
        <w:rPr>
          <w:rFonts w:eastAsia="Times New Roman"/>
          <w:b/>
          <w:sz w:val="28"/>
          <w:szCs w:val="28"/>
        </w:rPr>
      </w:pPr>
      <w:r w:rsidRPr="00846523">
        <w:rPr>
          <w:rFonts w:eastAsia="Times New Roman"/>
          <w:b/>
          <w:sz w:val="28"/>
          <w:szCs w:val="28"/>
        </w:rPr>
        <w:lastRenderedPageBreak/>
        <w:t>Work Breakdown Structure</w:t>
      </w:r>
    </w:p>
    <w:p w14:paraId="4D0A7E76" w14:textId="77777777" w:rsidR="00287FCA" w:rsidRPr="00846523" w:rsidRDefault="00287FCA" w:rsidP="00287FCA">
      <w:pPr>
        <w:pStyle w:val="ListParagraph"/>
        <w:rPr>
          <w:rFonts w:ascii="Calibri" w:eastAsia="Times New Roman" w:hAnsi="Calibri" w:cs="Calibri"/>
          <w:b/>
        </w:rPr>
      </w:pPr>
    </w:p>
    <w:p w14:paraId="26A2535B"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w:t>
      </w:r>
      <w:proofErr w:type="gramStart"/>
      <w:r w:rsidRPr="00846523">
        <w:t>Meet</w:t>
      </w:r>
      <w:proofErr w:type="gramEnd"/>
      <w:r w:rsidRPr="00846523">
        <w:t xml:space="preserve">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594995">
      <w:pPr>
        <w:pStyle w:val="ListParagraph"/>
        <w:numPr>
          <w:ilvl w:val="0"/>
          <w:numId w:val="35"/>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lastRenderedPageBreak/>
        <w:t>4.2.2 Connect interface with database</w:t>
      </w:r>
    </w:p>
    <w:p w14:paraId="6A56EB66"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 xml:space="preserve">Implement System </w:t>
      </w:r>
    </w:p>
    <w:p w14:paraId="2391A530"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76616D2D" w14:textId="77777777" w:rsidR="00287FCA" w:rsidRPr="00846523" w:rsidRDefault="00287FCA" w:rsidP="00594995">
      <w:pPr>
        <w:spacing w:after="0"/>
        <w:ind w:left="720" w:firstLine="720"/>
      </w:pPr>
      <w:r w:rsidRPr="00846523">
        <w:t>5.1.2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lastRenderedPageBreak/>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D2111E1" w:rsidR="00287FCA" w:rsidRPr="00846523"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3BEB279E" w:rsidR="00287FCA" w:rsidRPr="00846523" w:rsidRDefault="00201438" w:rsidP="00287FCA">
      <w:pPr>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Describes the user needs, tasks, technical requirements, and financial impact of the project.</w:t>
      </w:r>
      <w:r w:rsidR="00287FCA" w:rsidRPr="00846523">
        <w:rPr>
          <w:b/>
        </w:rPr>
        <w:t xml:space="preserve"> </w:t>
      </w:r>
    </w:p>
    <w:p w14:paraId="466786E4" w14:textId="24615648" w:rsidR="00287FCA" w:rsidRPr="00846523" w:rsidRDefault="00201438" w:rsidP="00287FCA">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CC684E">
      <w:pPr>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CC684E">
      <w:pPr>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287FCA">
      <w:pPr>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287FCA">
      <w:pPr>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287FCA">
      <w:pPr>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287FCA">
      <w:pPr>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287FCA">
      <w:pPr>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287FCA">
      <w:pPr>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287FCA">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287FCA">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287FCA">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287FCA">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287FCA">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AC7C60">
      <w:pPr>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AC7C60">
      <w:pPr>
        <w:ind w:left="720"/>
      </w:pPr>
      <w:proofErr w:type="gramStart"/>
      <w:r w:rsidRPr="00846523">
        <w:t>and</w:t>
      </w:r>
      <w:proofErr w:type="gramEnd"/>
      <w:r w:rsidRPr="00846523">
        <w:t xml:space="preserve"> builds system logical system model</w:t>
      </w:r>
    </w:p>
    <w:p w14:paraId="56A823E5" w14:textId="5DC68873" w:rsidR="00AC7C60" w:rsidRPr="00846523" w:rsidRDefault="00AC7C60" w:rsidP="00AC7C60">
      <w:r w:rsidRPr="00846523">
        <w:rPr>
          <w:b/>
        </w:rPr>
        <w:t xml:space="preserve">2.1.1 </w:t>
      </w:r>
      <w:r w:rsidRPr="00846523">
        <w:rPr>
          <w:b/>
        </w:rPr>
        <w:tab/>
        <w:t xml:space="preserve">Breakdown system requirements- </w:t>
      </w:r>
      <w:r w:rsidRPr="00846523">
        <w:t xml:space="preserve">Analyze and </w:t>
      </w:r>
      <w:proofErr w:type="gramStart"/>
      <w:r w:rsidRPr="00846523">
        <w:t>asses</w:t>
      </w:r>
      <w:proofErr w:type="gramEnd"/>
      <w:r w:rsidRPr="00846523">
        <w:t xml:space="preserve"> requirements of system.</w:t>
      </w:r>
    </w:p>
    <w:p w14:paraId="6C1788D3" w14:textId="6C0515AD" w:rsidR="00AC7C60" w:rsidRPr="00846523" w:rsidRDefault="00AC7C60" w:rsidP="00AC7C60">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AC7C60">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287FCA">
      <w:r w:rsidRPr="00846523">
        <w:rPr>
          <w:b/>
        </w:rPr>
        <w:lastRenderedPageBreak/>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DB1426">
      <w:pPr>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DB1426">
      <w:pPr>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DB1426">
      <w:pPr>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DB1426">
      <w:pPr>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8035FE">
      <w:pPr>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287FCA">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287FCA">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8035FE">
      <w:pPr>
        <w:spacing w:after="0"/>
        <w:ind w:left="720" w:hanging="720"/>
      </w:pPr>
      <w:r w:rsidRPr="00846523">
        <w:rPr>
          <w:b/>
        </w:rPr>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287FCA">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8035FE">
      <w:pPr>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w:t>
      </w:r>
      <w:proofErr w:type="gramStart"/>
      <w:r w:rsidR="00EC6ED7" w:rsidRPr="00846523">
        <w:t>revise</w:t>
      </w:r>
      <w:proofErr w:type="gramEnd"/>
      <w:r w:rsidR="00EC6ED7" w:rsidRPr="00846523">
        <w:t xml:space="preserve"> per user</w:t>
      </w:r>
      <w:r w:rsidR="00287FCA" w:rsidRPr="00846523">
        <w:t xml:space="preserve"> feedback</w:t>
      </w:r>
    </w:p>
    <w:p w14:paraId="6943B8D7" w14:textId="5716E04E" w:rsidR="008035FE" w:rsidRPr="00846523" w:rsidRDefault="008035FE" w:rsidP="008035FE">
      <w:pPr>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8035FE">
      <w:pPr>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053600">
      <w:pPr>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8035FE">
      <w:pPr>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8035FE">
      <w:pPr>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8035FE">
      <w:pPr>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287FCA">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287FCA">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287FCA">
      <w:r w:rsidRPr="00846523">
        <w:rPr>
          <w:b/>
        </w:rPr>
        <w:lastRenderedPageBreak/>
        <w:t>5.1.1</w:t>
      </w:r>
      <w:r w:rsidRPr="00846523">
        <w:rPr>
          <w:b/>
        </w:rPr>
        <w:tab/>
        <w:t xml:space="preserve">Populate database- </w:t>
      </w:r>
      <w:r w:rsidRPr="00846523">
        <w:t>Load existing inventory into database.</w:t>
      </w:r>
    </w:p>
    <w:p w14:paraId="68B810A8" w14:textId="5AC166EC" w:rsidR="001575F2" w:rsidRPr="00846523" w:rsidRDefault="001575F2" w:rsidP="00287FCA">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287FCA">
      <w:r w:rsidRPr="00846523">
        <w:rPr>
          <w:b/>
        </w:rPr>
        <w:t>5.2</w:t>
      </w:r>
      <w:r w:rsidR="00287FCA" w:rsidRPr="00846523">
        <w:rPr>
          <w:b/>
        </w:rPr>
        <w:t xml:space="preserve"> </w:t>
      </w:r>
      <w:r w:rsidR="00287FCA" w:rsidRPr="00846523">
        <w:rPr>
          <w:b/>
        </w:rPr>
        <w:tab/>
        <w:t xml:space="preserve">Interface- </w:t>
      </w:r>
      <w:r w:rsidR="00287FCA" w:rsidRPr="00846523">
        <w:t xml:space="preserve">Populate the </w:t>
      </w:r>
      <w:proofErr w:type="gramStart"/>
      <w:r w:rsidR="00287FCA" w:rsidRPr="00846523">
        <w:t>database through the user interface</w:t>
      </w:r>
      <w:proofErr w:type="gramEnd"/>
      <w:r w:rsidR="00287FCA" w:rsidRPr="00846523">
        <w:t xml:space="preserve"> and then test the interface. </w:t>
      </w:r>
    </w:p>
    <w:p w14:paraId="480E21F3" w14:textId="7FA32478" w:rsidR="001575F2" w:rsidRPr="00846523" w:rsidRDefault="001575F2" w:rsidP="00287FCA">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287FCA">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287FCA">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8035FE">
      <w:pPr>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0F428B">
      <w:pPr>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0F428B">
      <w:pPr>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 xml:space="preserve">Creates and revises the Executive Summary </w:t>
      </w:r>
      <w:proofErr w:type="gramStart"/>
      <w:r w:rsidRPr="00846523">
        <w:rPr>
          <w:rFonts w:eastAsia="Times New Roman"/>
        </w:rPr>
        <w:t>document</w:t>
      </w:r>
      <w:proofErr w:type="gramEnd"/>
      <w:r w:rsidRPr="00846523">
        <w:rPr>
          <w:rFonts w:eastAsia="Times New Roman"/>
        </w:rPr>
        <w:t>.</w:t>
      </w:r>
    </w:p>
    <w:p w14:paraId="79F9243E" w14:textId="00CF1276" w:rsidR="000F428B" w:rsidRPr="00846523" w:rsidRDefault="000F428B" w:rsidP="000F428B">
      <w:pPr>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0F428B">
      <w:pPr>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0F428B">
      <w:pPr>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0F428B">
      <w:pPr>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w:t>
      </w:r>
      <w:proofErr w:type="gramStart"/>
      <w:r w:rsidRPr="00846523">
        <w:rPr>
          <w:rFonts w:eastAsia="Times New Roman"/>
        </w:rPr>
        <w:t>document</w:t>
      </w:r>
      <w:proofErr w:type="gramEnd"/>
      <w:r w:rsidRPr="00846523">
        <w:rPr>
          <w:rFonts w:eastAsia="Times New Roman"/>
        </w:rPr>
        <w:t>.</w:t>
      </w:r>
      <w:r w:rsidRPr="00846523">
        <w:rPr>
          <w:rFonts w:eastAsia="Times New Roman"/>
          <w:b/>
        </w:rPr>
        <w:t xml:space="preserve"> </w:t>
      </w:r>
    </w:p>
    <w:p w14:paraId="0D7A4230" w14:textId="38375BB3" w:rsidR="000F428B" w:rsidRPr="00846523" w:rsidRDefault="000F428B" w:rsidP="000F428B">
      <w:pPr>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 xml:space="preserve">Creates and revises the Project Charter </w:t>
      </w:r>
      <w:proofErr w:type="gramStart"/>
      <w:r w:rsidRPr="00846523">
        <w:rPr>
          <w:rFonts w:eastAsia="Times New Roman"/>
        </w:rPr>
        <w:t>document</w:t>
      </w:r>
      <w:proofErr w:type="gramEnd"/>
      <w:r w:rsidRPr="00846523">
        <w:rPr>
          <w:rFonts w:eastAsia="Times New Roman"/>
        </w:rPr>
        <w:t>.</w:t>
      </w:r>
      <w:r w:rsidRPr="00846523">
        <w:rPr>
          <w:rFonts w:eastAsia="Times New Roman"/>
          <w:b/>
        </w:rPr>
        <w:t xml:space="preserve"> </w:t>
      </w:r>
    </w:p>
    <w:p w14:paraId="2649DF71" w14:textId="231D7BE3" w:rsidR="000F428B" w:rsidRPr="00846523" w:rsidRDefault="000F428B" w:rsidP="000F428B">
      <w:pPr>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0F428B">
      <w:pPr>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0F428B">
      <w:pPr>
        <w:rPr>
          <w:rFonts w:eastAsia="Times New Roman"/>
        </w:rPr>
      </w:pPr>
      <w:r w:rsidRPr="00846523">
        <w:rPr>
          <w:rFonts w:eastAsia="Times New Roman"/>
          <w:b/>
        </w:rPr>
        <w:t>6.1.10</w:t>
      </w:r>
      <w:r w:rsidRPr="00846523">
        <w:rPr>
          <w:rFonts w:eastAsia="Times New Roman"/>
          <w:b/>
        </w:rPr>
        <w:tab/>
        <w:t xml:space="preserve">Create and Revise Change Log- </w:t>
      </w:r>
      <w:r w:rsidRPr="00846523">
        <w:rPr>
          <w:rFonts w:eastAsia="Times New Roman"/>
        </w:rPr>
        <w:t xml:space="preserve">Creates and revises the Change Log </w:t>
      </w:r>
      <w:proofErr w:type="gramStart"/>
      <w:r w:rsidRPr="00846523">
        <w:rPr>
          <w:rFonts w:eastAsia="Times New Roman"/>
        </w:rPr>
        <w:t>document</w:t>
      </w:r>
      <w:proofErr w:type="gramEnd"/>
      <w:r w:rsidRPr="00846523">
        <w:rPr>
          <w:rFonts w:eastAsia="Times New Roman"/>
        </w:rPr>
        <w:t>.</w:t>
      </w:r>
    </w:p>
    <w:p w14:paraId="15B99798" w14:textId="1401809B" w:rsidR="000F428B" w:rsidRPr="00846523" w:rsidRDefault="000F428B" w:rsidP="000F428B">
      <w:pPr>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w:t>
      </w:r>
      <w:proofErr w:type="gramStart"/>
      <w:r w:rsidRPr="00846523">
        <w:rPr>
          <w:rFonts w:eastAsia="Times New Roman"/>
        </w:rPr>
        <w:t>document</w:t>
      </w:r>
      <w:proofErr w:type="gramEnd"/>
      <w:r w:rsidRPr="00846523">
        <w:rPr>
          <w:rFonts w:eastAsia="Times New Roman"/>
        </w:rPr>
        <w:t>.</w:t>
      </w:r>
      <w:r w:rsidRPr="00846523">
        <w:rPr>
          <w:rFonts w:eastAsia="Times New Roman"/>
          <w:b/>
        </w:rPr>
        <w:t xml:space="preserve"> </w:t>
      </w:r>
    </w:p>
    <w:p w14:paraId="0BF95553" w14:textId="19AD2CBD" w:rsidR="000F428B" w:rsidRPr="00846523" w:rsidRDefault="000F428B" w:rsidP="000F428B">
      <w:pPr>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 xml:space="preserve">Creates and revises the Meeting Communication </w:t>
      </w:r>
      <w:proofErr w:type="gramStart"/>
      <w:r w:rsidRPr="00846523">
        <w:rPr>
          <w:rFonts w:eastAsia="Times New Roman"/>
        </w:rPr>
        <w:t>document</w:t>
      </w:r>
      <w:proofErr w:type="gramEnd"/>
      <w:r w:rsidRPr="00846523">
        <w:rPr>
          <w:rFonts w:eastAsia="Times New Roman"/>
        </w:rPr>
        <w:t>.</w:t>
      </w:r>
      <w:r w:rsidRPr="00846523">
        <w:rPr>
          <w:rFonts w:eastAsia="Times New Roman"/>
          <w:b/>
        </w:rPr>
        <w:t xml:space="preserve"> </w:t>
      </w:r>
    </w:p>
    <w:p w14:paraId="7D6F507A" w14:textId="7B3E351B" w:rsidR="000F428B" w:rsidRPr="00846523" w:rsidRDefault="000F428B" w:rsidP="009B0600">
      <w:pPr>
        <w:ind w:left="720" w:hanging="720"/>
        <w:rPr>
          <w:rFonts w:eastAsia="Times New Roman"/>
          <w:b/>
        </w:rPr>
      </w:pPr>
      <w:r w:rsidRPr="00846523">
        <w:rPr>
          <w:rFonts w:eastAsia="Times New Roman"/>
          <w:b/>
        </w:rPr>
        <w:lastRenderedPageBreak/>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 xml:space="preserve">Creates and revises the Team Member Status Report </w:t>
      </w:r>
      <w:proofErr w:type="gramStart"/>
      <w:r w:rsidR="009B0600" w:rsidRPr="00846523">
        <w:rPr>
          <w:rFonts w:eastAsia="Times New Roman"/>
        </w:rPr>
        <w:t>document</w:t>
      </w:r>
      <w:proofErr w:type="gramEnd"/>
      <w:r w:rsidR="009B0600" w:rsidRPr="00846523">
        <w:rPr>
          <w:rFonts w:eastAsia="Times New Roman"/>
        </w:rPr>
        <w:t>.</w:t>
      </w:r>
      <w:r w:rsidRPr="00846523">
        <w:rPr>
          <w:rFonts w:eastAsia="Times New Roman"/>
          <w:b/>
        </w:rPr>
        <w:t xml:space="preserve"> </w:t>
      </w:r>
    </w:p>
    <w:p w14:paraId="4EBDC37F" w14:textId="1A226F03" w:rsidR="00287FCA" w:rsidRPr="00846523" w:rsidRDefault="008035FE" w:rsidP="008035FE">
      <w:pPr>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335935">
      <w:pPr>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 xml:space="preserve">Creates and revises the Project Scope Statement </w:t>
      </w:r>
      <w:proofErr w:type="gramStart"/>
      <w:r w:rsidR="00335935" w:rsidRPr="00846523">
        <w:rPr>
          <w:rFonts w:eastAsia="Times New Roman"/>
        </w:rPr>
        <w:t>document</w:t>
      </w:r>
      <w:proofErr w:type="gramEnd"/>
      <w:r w:rsidR="00335935" w:rsidRPr="00846523">
        <w:rPr>
          <w:rFonts w:eastAsia="Times New Roman"/>
        </w:rPr>
        <w:t>.</w:t>
      </w:r>
      <w:r w:rsidRPr="00846523">
        <w:rPr>
          <w:rFonts w:eastAsia="Times New Roman"/>
          <w:b/>
        </w:rPr>
        <w:t xml:space="preserve"> </w:t>
      </w:r>
    </w:p>
    <w:p w14:paraId="0D8AE8DA" w14:textId="6F11F602" w:rsidR="000F428B" w:rsidRPr="00846523" w:rsidRDefault="000F428B" w:rsidP="000F428B">
      <w:pPr>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w:t>
      </w:r>
      <w:proofErr w:type="gramStart"/>
      <w:r w:rsidR="00335935" w:rsidRPr="00846523">
        <w:rPr>
          <w:rFonts w:eastAsia="Times New Roman"/>
        </w:rPr>
        <w:t>document</w:t>
      </w:r>
      <w:proofErr w:type="gramEnd"/>
      <w:r w:rsidR="00335935" w:rsidRPr="00846523">
        <w:rPr>
          <w:rFonts w:eastAsia="Times New Roman"/>
        </w:rPr>
        <w:t>.</w:t>
      </w:r>
      <w:r w:rsidRPr="00846523">
        <w:rPr>
          <w:rFonts w:eastAsia="Times New Roman"/>
          <w:b/>
        </w:rPr>
        <w:t xml:space="preserve"> </w:t>
      </w:r>
    </w:p>
    <w:p w14:paraId="25139DAE" w14:textId="7A50A632" w:rsidR="000F428B" w:rsidRPr="00846523" w:rsidRDefault="000F428B" w:rsidP="00335935">
      <w:pPr>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 xml:space="preserve">Creates and revises the Work Breakdown Structure </w:t>
      </w:r>
      <w:proofErr w:type="gramStart"/>
      <w:r w:rsidR="00335935" w:rsidRPr="00846523">
        <w:rPr>
          <w:rFonts w:eastAsia="Times New Roman"/>
        </w:rPr>
        <w:t>document</w:t>
      </w:r>
      <w:proofErr w:type="gramEnd"/>
      <w:r w:rsidR="00335935" w:rsidRPr="00846523">
        <w:rPr>
          <w:rFonts w:eastAsia="Times New Roman"/>
        </w:rPr>
        <w:t>.</w:t>
      </w:r>
      <w:r w:rsidRPr="00846523">
        <w:rPr>
          <w:rFonts w:eastAsia="Times New Roman"/>
          <w:b/>
        </w:rPr>
        <w:t xml:space="preserve"> </w:t>
      </w:r>
    </w:p>
    <w:p w14:paraId="7C94F5AC" w14:textId="7D8F30CB" w:rsidR="000F428B" w:rsidRPr="00846523" w:rsidRDefault="000F428B" w:rsidP="00335935">
      <w:pPr>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0F428B">
      <w:pPr>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 xml:space="preserve">Creates and revises the Gantt </w:t>
      </w:r>
      <w:proofErr w:type="gramStart"/>
      <w:r w:rsidR="00A91010" w:rsidRPr="00846523">
        <w:rPr>
          <w:rFonts w:eastAsia="Times New Roman"/>
        </w:rPr>
        <w:t>Chart</w:t>
      </w:r>
      <w:proofErr w:type="gramEnd"/>
      <w:r w:rsidR="00A91010" w:rsidRPr="00846523">
        <w:rPr>
          <w:rFonts w:eastAsia="Times New Roman"/>
        </w:rPr>
        <w:t>.</w:t>
      </w:r>
      <w:r w:rsidRPr="00846523">
        <w:rPr>
          <w:rFonts w:eastAsia="Times New Roman"/>
          <w:b/>
        </w:rPr>
        <w:t xml:space="preserve"> </w:t>
      </w:r>
    </w:p>
    <w:p w14:paraId="4DC444B4" w14:textId="3961C18C" w:rsidR="000F428B" w:rsidRPr="00846523" w:rsidRDefault="000F428B" w:rsidP="00A91010">
      <w:pPr>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A91010">
      <w:pPr>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A91010">
      <w:pPr>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8035FE">
      <w:pPr>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B46C3A">
      <w:pPr>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 xml:space="preserve">Creates and revises the Baseline Project Plan </w:t>
      </w:r>
      <w:proofErr w:type="gramStart"/>
      <w:r w:rsidR="00B46C3A" w:rsidRPr="00846523">
        <w:rPr>
          <w:rFonts w:eastAsia="Times New Roman"/>
        </w:rPr>
        <w:t>document</w:t>
      </w:r>
      <w:proofErr w:type="gramEnd"/>
      <w:r w:rsidR="00B46C3A" w:rsidRPr="00846523">
        <w:rPr>
          <w:rFonts w:eastAsia="Times New Roman"/>
        </w:rPr>
        <w:t>.</w:t>
      </w:r>
      <w:r w:rsidRPr="00846523">
        <w:rPr>
          <w:rFonts w:eastAsia="Times New Roman"/>
          <w:b/>
        </w:rPr>
        <w:t xml:space="preserve"> </w:t>
      </w:r>
    </w:p>
    <w:p w14:paraId="49EF2CF1" w14:textId="7ECEBE63" w:rsidR="000F428B" w:rsidRPr="00846523" w:rsidRDefault="000F428B" w:rsidP="00B46C3A">
      <w:pPr>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 xml:space="preserve">Creates and revises the Risk Management Plan </w:t>
      </w:r>
      <w:proofErr w:type="gramStart"/>
      <w:r w:rsidR="00B46C3A" w:rsidRPr="00846523">
        <w:rPr>
          <w:rFonts w:eastAsia="Times New Roman"/>
        </w:rPr>
        <w:t>document</w:t>
      </w:r>
      <w:proofErr w:type="gramEnd"/>
      <w:r w:rsidR="00B46C3A" w:rsidRPr="00846523">
        <w:rPr>
          <w:rFonts w:eastAsia="Times New Roman"/>
        </w:rPr>
        <w:t>.</w:t>
      </w:r>
      <w:r w:rsidRPr="00846523">
        <w:rPr>
          <w:rFonts w:eastAsia="Times New Roman"/>
          <w:b/>
        </w:rPr>
        <w:t xml:space="preserve"> </w:t>
      </w:r>
    </w:p>
    <w:p w14:paraId="779BE6CC" w14:textId="64FE9061" w:rsidR="000F428B" w:rsidRPr="00846523" w:rsidRDefault="000F428B" w:rsidP="000F428B">
      <w:pPr>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 xml:space="preserve">Creates and revises the Risk Register </w:t>
      </w:r>
      <w:proofErr w:type="gramStart"/>
      <w:r w:rsidR="00B46C3A" w:rsidRPr="00846523">
        <w:rPr>
          <w:rFonts w:eastAsia="Times New Roman"/>
        </w:rPr>
        <w:t>document</w:t>
      </w:r>
      <w:proofErr w:type="gramEnd"/>
      <w:r w:rsidR="00B46C3A" w:rsidRPr="00846523">
        <w:rPr>
          <w:rFonts w:eastAsia="Times New Roman"/>
        </w:rPr>
        <w:t>.</w:t>
      </w:r>
      <w:r w:rsidRPr="00846523">
        <w:rPr>
          <w:rFonts w:eastAsia="Times New Roman"/>
          <w:b/>
        </w:rPr>
        <w:t xml:space="preserve"> </w:t>
      </w:r>
    </w:p>
    <w:p w14:paraId="32F22ABA" w14:textId="0C5391E9" w:rsidR="000F428B" w:rsidRPr="00846523" w:rsidRDefault="000F428B" w:rsidP="00B46C3A">
      <w:pPr>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AA1CD6">
      <w:pPr>
        <w:ind w:left="720" w:hanging="720"/>
        <w:rPr>
          <w:rFonts w:eastAsia="Times New Roman"/>
          <w:b/>
        </w:rPr>
      </w:pPr>
      <w:r w:rsidRPr="00846523">
        <w:rPr>
          <w:rFonts w:eastAsia="Times New Roman"/>
          <w:b/>
        </w:rPr>
        <w:lastRenderedPageBreak/>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0F428B">
      <w:pPr>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0F428B">
      <w:pPr>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0F428B">
      <w:pPr>
        <w:rPr>
          <w:rFonts w:eastAsia="Times New Roman"/>
          <w:b/>
        </w:rPr>
      </w:pPr>
      <w:r w:rsidRPr="00846523">
        <w:rPr>
          <w:rFonts w:eastAsia="Times New Roman"/>
          <w:b/>
        </w:rPr>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0F428B">
      <w:pPr>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w:t>
      </w:r>
      <w:proofErr w:type="gramStart"/>
      <w:r w:rsidR="00490422" w:rsidRPr="00846523">
        <w:rPr>
          <w:rFonts w:eastAsia="Times New Roman"/>
        </w:rPr>
        <w:t>document</w:t>
      </w:r>
      <w:proofErr w:type="gramEnd"/>
      <w:r w:rsidR="00490422" w:rsidRPr="00846523">
        <w:rPr>
          <w:rFonts w:eastAsia="Times New Roman"/>
        </w:rPr>
        <w:t>.</w:t>
      </w:r>
      <w:r w:rsidRPr="00846523">
        <w:rPr>
          <w:rFonts w:eastAsia="Times New Roman"/>
          <w:b/>
        </w:rPr>
        <w:t xml:space="preserve"> </w:t>
      </w:r>
    </w:p>
    <w:p w14:paraId="27A4EF62" w14:textId="64B583F4" w:rsidR="000F428B" w:rsidRPr="00846523" w:rsidRDefault="000F428B" w:rsidP="000F428B">
      <w:pPr>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50138DE" w:rsidR="008173E9" w:rsidRPr="00846523" w:rsidRDefault="003E5C25" w:rsidP="008173E9">
      <w:pPr>
        <w:ind w:left="720" w:hanging="720"/>
        <w:rPr>
          <w:rFonts w:eastAsia="Times New Roman"/>
          <w:b/>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 xml:space="preserve">&lt;&lt;See attached </w:t>
      </w:r>
      <w:proofErr w:type="spellStart"/>
      <w:r w:rsidRPr="00846523">
        <w:t>Max.MPP</w:t>
      </w:r>
      <w:proofErr w:type="spellEnd"/>
      <w:r w:rsidRPr="00846523">
        <w:t>&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846523" w:rsidRDefault="00990E3C" w:rsidP="00990E3C">
      <w:pPr>
        <w:rPr>
          <w:b/>
          <w:sz w:val="24"/>
          <w:szCs w:val="24"/>
        </w:rPr>
      </w:pPr>
      <w:r w:rsidRPr="00846523">
        <w:rPr>
          <w:b/>
          <w:sz w:val="24"/>
          <w:szCs w:val="24"/>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846523" w:rsidRDefault="00990E3C" w:rsidP="00990E3C">
      <w:pPr>
        <w:rPr>
          <w:b/>
          <w:sz w:val="24"/>
          <w:szCs w:val="24"/>
        </w:rPr>
      </w:pPr>
      <w:r w:rsidRPr="00846523">
        <w:rPr>
          <w:b/>
          <w:sz w:val="24"/>
          <w:szCs w:val="24"/>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pt;height:185pt" o:ole="">
            <v:imagedata r:id="rId14" o:title=""/>
          </v:shape>
          <o:OLEObject Type="Embed" ProgID="Visio.Drawing.15" ShapeID="_x0000_i1025" DrawAspect="Content" ObjectID="_1443128871" r:id="rId15"/>
        </w:object>
      </w:r>
    </w:p>
    <w:p w14:paraId="5D8EA698" w14:textId="73A7B4A4" w:rsidR="00D73AC2" w:rsidRPr="00846523" w:rsidRDefault="00D73AC2">
      <w:pPr>
        <w:sectPr w:rsidR="00D73AC2" w:rsidRPr="00846523" w:rsidSect="00FD7656">
          <w:headerReference w:type="default" r:id="rId16"/>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846523">
        <w:rPr>
          <w:b/>
          <w:sz w:val="72"/>
          <w:szCs w:val="72"/>
        </w:rPr>
        <w:lastRenderedPageBreak/>
        <w:t>Control 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666A0AE0" w:rsidR="00134E7C" w:rsidRPr="00846523" w:rsidRDefault="001B30FF">
            <w:pPr>
              <w:pStyle w:val="Normal1"/>
              <w:rPr>
                <w:sz w:val="20"/>
                <w:szCs w:val="20"/>
              </w:rPr>
            </w:pPr>
            <w:r w:rsidRPr="00846523">
              <w:rPr>
                <w:sz w:val="20"/>
                <w:szCs w:val="20"/>
              </w:rPr>
              <w:t>Client Liaison</w:t>
            </w:r>
            <w:r w:rsidR="00BF695E" w:rsidRPr="00846523">
              <w:rPr>
                <w:sz w:val="20"/>
                <w:szCs w:val="20"/>
              </w:rPr>
              <w:t>/Milestone Manager</w:t>
            </w:r>
          </w:p>
        </w:tc>
        <w:tc>
          <w:tcPr>
            <w:tcW w:w="3079" w:type="dxa"/>
          </w:tcPr>
          <w:p w14:paraId="6A9B77D3" w14:textId="77777777" w:rsidR="000367CD" w:rsidRPr="00846523" w:rsidRDefault="000367CD" w:rsidP="00A10E49">
            <w:pPr>
              <w:pStyle w:val="Normal1"/>
              <w:numPr>
                <w:ilvl w:val="0"/>
                <w:numId w:val="10"/>
              </w:numPr>
              <w:ind w:left="142" w:hanging="180"/>
              <w:rPr>
                <w:sz w:val="20"/>
                <w:szCs w:val="20"/>
              </w:rPr>
            </w:pPr>
            <w:r w:rsidRPr="00846523">
              <w:rPr>
                <w:sz w:val="20"/>
                <w:szCs w:val="20"/>
              </w:rPr>
              <w:t>Organizing meetings between customer and Team Awesome</w:t>
            </w:r>
          </w:p>
          <w:p w14:paraId="2338A440" w14:textId="4BF8543A" w:rsidR="00845EC2" w:rsidRPr="00846523" w:rsidRDefault="00845EC2" w:rsidP="00A10E49">
            <w:pPr>
              <w:pStyle w:val="Normal1"/>
              <w:numPr>
                <w:ilvl w:val="0"/>
                <w:numId w:val="10"/>
              </w:numPr>
              <w:ind w:left="142" w:hanging="180"/>
              <w:rPr>
                <w:sz w:val="20"/>
                <w:szCs w:val="20"/>
              </w:rPr>
            </w:pPr>
            <w:r w:rsidRPr="00846523">
              <w:rPr>
                <w:sz w:val="20"/>
                <w:szCs w:val="20"/>
              </w:rPr>
              <w:t>Collecting documents for turning in</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77777777" w:rsidR="00134E7C" w:rsidRPr="00846523" w:rsidRDefault="001B30FF">
            <w:pPr>
              <w:pStyle w:val="Normal1"/>
              <w:rPr>
                <w:sz w:val="20"/>
                <w:szCs w:val="20"/>
              </w:rPr>
            </w:pPr>
            <w:r w:rsidRPr="00846523">
              <w:rPr>
                <w:sz w:val="20"/>
                <w:szCs w:val="20"/>
              </w:rPr>
              <w:t>Document Manager II</w:t>
            </w:r>
          </w:p>
        </w:tc>
        <w:tc>
          <w:tcPr>
            <w:tcW w:w="3079" w:type="dxa"/>
          </w:tcPr>
          <w:p w14:paraId="05BD8C14" w14:textId="117C8983" w:rsidR="00B24101" w:rsidRPr="00846523" w:rsidRDefault="00B24101" w:rsidP="00B24101">
            <w:pPr>
              <w:pStyle w:val="Normal1"/>
              <w:numPr>
                <w:ilvl w:val="0"/>
                <w:numId w:val="13"/>
              </w:numPr>
              <w:ind w:left="144" w:hanging="187"/>
              <w:rPr>
                <w:sz w:val="20"/>
                <w:szCs w:val="20"/>
              </w:rPr>
            </w:pPr>
            <w:r w:rsidRPr="00846523">
              <w:rPr>
                <w:sz w:val="20"/>
                <w:szCs w:val="20"/>
              </w:rPr>
              <w:t xml:space="preserve">Backup </w:t>
            </w:r>
            <w:proofErr w:type="spellStart"/>
            <w:r w:rsidRPr="00846523">
              <w:rPr>
                <w:sz w:val="20"/>
                <w:szCs w:val="20"/>
              </w:rPr>
              <w:t>Collyn</w:t>
            </w:r>
            <w:proofErr w:type="spellEnd"/>
            <w:r w:rsidRPr="00846523">
              <w:rPr>
                <w:sz w:val="20"/>
                <w:szCs w:val="20"/>
              </w:rPr>
              <w:t xml:space="preserve"> managing documents</w:t>
            </w:r>
          </w:p>
          <w:p w14:paraId="6C2A00D8" w14:textId="434E3ACB" w:rsidR="000367CD" w:rsidRPr="00846523" w:rsidRDefault="00B24101" w:rsidP="00B24101">
            <w:pPr>
              <w:pStyle w:val="Normal1"/>
              <w:numPr>
                <w:ilvl w:val="0"/>
                <w:numId w:val="13"/>
              </w:numPr>
              <w:ind w:left="144" w:hanging="187"/>
              <w:rPr>
                <w:sz w:val="20"/>
                <w:szCs w:val="20"/>
              </w:rPr>
            </w:pPr>
            <w:r w:rsidRPr="00846523">
              <w:rPr>
                <w:sz w:val="20"/>
                <w:szCs w:val="20"/>
              </w:rPr>
              <w:t>Assigning tasks for each documents as necessary</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proofErr w:type="spellStart"/>
            <w:r w:rsidRPr="00846523">
              <w:rPr>
                <w:sz w:val="20"/>
                <w:szCs w:val="20"/>
              </w:rPr>
              <w:t>Collyn</w:t>
            </w:r>
            <w:proofErr w:type="spellEnd"/>
          </w:p>
        </w:tc>
        <w:tc>
          <w:tcPr>
            <w:tcW w:w="3079" w:type="dxa"/>
          </w:tcPr>
          <w:p w14:paraId="307275B1" w14:textId="77777777" w:rsidR="00134E7C" w:rsidRPr="00846523" w:rsidRDefault="001B30FF">
            <w:pPr>
              <w:pStyle w:val="Normal1"/>
              <w:rPr>
                <w:sz w:val="20"/>
                <w:szCs w:val="20"/>
              </w:rPr>
            </w:pPr>
            <w:r w:rsidRPr="00846523">
              <w:rPr>
                <w:sz w:val="20"/>
                <w:szCs w:val="20"/>
              </w:rPr>
              <w:t>Document Manager I</w:t>
            </w:r>
          </w:p>
        </w:tc>
        <w:tc>
          <w:tcPr>
            <w:tcW w:w="3079" w:type="dxa"/>
          </w:tcPr>
          <w:p w14:paraId="1EEA10A0" w14:textId="77777777" w:rsidR="00134E7C" w:rsidRPr="00846523" w:rsidRDefault="001B30FF" w:rsidP="00A10E49">
            <w:pPr>
              <w:pStyle w:val="Normal1"/>
              <w:numPr>
                <w:ilvl w:val="0"/>
                <w:numId w:val="12"/>
              </w:numPr>
              <w:ind w:left="142" w:hanging="180"/>
              <w:rPr>
                <w:sz w:val="20"/>
                <w:szCs w:val="20"/>
              </w:rPr>
            </w:pPr>
            <w:r w:rsidRPr="00846523">
              <w:rPr>
                <w:sz w:val="20"/>
                <w:szCs w:val="20"/>
              </w:rPr>
              <w:t>Managing Documents for group</w:t>
            </w:r>
          </w:p>
          <w:p w14:paraId="3219D9F3" w14:textId="48148967" w:rsidR="000367CD" w:rsidRPr="00846523" w:rsidRDefault="00F86992" w:rsidP="00A10E49">
            <w:pPr>
              <w:pStyle w:val="Normal1"/>
              <w:numPr>
                <w:ilvl w:val="0"/>
                <w:numId w:val="12"/>
              </w:numPr>
              <w:ind w:left="142" w:hanging="180"/>
              <w:rPr>
                <w:sz w:val="20"/>
                <w:szCs w:val="20"/>
              </w:rPr>
            </w:pPr>
            <w:r w:rsidRPr="00846523">
              <w:rPr>
                <w:sz w:val="20"/>
                <w:szCs w:val="20"/>
              </w:rPr>
              <w:t>Proof Read documents before final turn in</w:t>
            </w:r>
            <w:r w:rsidR="000367CD" w:rsidRPr="00846523">
              <w:rPr>
                <w:sz w:val="20"/>
                <w:szCs w:val="20"/>
              </w:rPr>
              <w:t xml:space="preserve"> </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0FB9FA12" w:rsidR="00134E7C" w:rsidRPr="00846523" w:rsidRDefault="00BF695E">
            <w:pPr>
              <w:pStyle w:val="Normal1"/>
              <w:rPr>
                <w:sz w:val="20"/>
                <w:szCs w:val="20"/>
              </w:rPr>
            </w:pPr>
            <w:r w:rsidRPr="00846523">
              <w:rPr>
                <w:sz w:val="20"/>
                <w:szCs w:val="20"/>
              </w:rPr>
              <w:t>Task Manager</w:t>
            </w:r>
          </w:p>
        </w:tc>
        <w:tc>
          <w:tcPr>
            <w:tcW w:w="3079" w:type="dxa"/>
          </w:tcPr>
          <w:p w14:paraId="34C1D2CA" w14:textId="77777777" w:rsidR="000367CD" w:rsidRPr="00846523" w:rsidRDefault="002118B6" w:rsidP="00A10E49">
            <w:pPr>
              <w:pStyle w:val="Normal1"/>
              <w:numPr>
                <w:ilvl w:val="0"/>
                <w:numId w:val="13"/>
              </w:numPr>
              <w:ind w:left="142" w:hanging="180"/>
              <w:rPr>
                <w:sz w:val="20"/>
                <w:szCs w:val="20"/>
              </w:rPr>
            </w:pPr>
            <w:r w:rsidRPr="00846523">
              <w:rPr>
                <w:sz w:val="20"/>
                <w:szCs w:val="20"/>
              </w:rPr>
              <w:t>Make sure Milestone 2</w:t>
            </w:r>
            <w:r w:rsidR="000367CD" w:rsidRPr="00846523">
              <w:rPr>
                <w:sz w:val="20"/>
                <w:szCs w:val="20"/>
              </w:rPr>
              <w:t xml:space="preserve"> stays on task and is completed thoroughly</w:t>
            </w:r>
          </w:p>
          <w:p w14:paraId="0B39D5AB" w14:textId="29C7F40F" w:rsidR="00845EC2" w:rsidRPr="00846523" w:rsidRDefault="00845EC2" w:rsidP="00845EC2">
            <w:pPr>
              <w:pStyle w:val="Normal1"/>
              <w:numPr>
                <w:ilvl w:val="0"/>
                <w:numId w:val="13"/>
              </w:numPr>
              <w:ind w:left="121" w:hanging="180"/>
              <w:rPr>
                <w:sz w:val="20"/>
                <w:szCs w:val="20"/>
              </w:rPr>
            </w:pPr>
            <w:r w:rsidRPr="00846523">
              <w:rPr>
                <w:sz w:val="20"/>
                <w:szCs w:val="20"/>
              </w:rPr>
              <w:t>Communicating with Customer/Customer Needs</w:t>
            </w:r>
          </w:p>
        </w:tc>
      </w:tr>
    </w:tbl>
    <w:p w14:paraId="173335F0" w14:textId="6EF3EDB9" w:rsidR="00134E7C" w:rsidRPr="00846523" w:rsidRDefault="00134E7C">
      <w:pPr>
        <w:pStyle w:val="Normal1"/>
        <w:rPr>
          <w:sz w:val="20"/>
          <w:szCs w:val="20"/>
        </w:rPr>
      </w:pPr>
    </w:p>
    <w:p w14:paraId="03EF15C6" w14:textId="396035F8" w:rsidR="00BF4723" w:rsidRPr="00846523" w:rsidRDefault="00BF4723" w:rsidP="005A6D21">
      <w:pPr>
        <w:pStyle w:val="Normal1"/>
        <w:spacing w:line="259" w:lineRule="auto"/>
      </w:pPr>
    </w:p>
    <w:p w14:paraId="50401293" w14:textId="13FD9915"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5B3EB03B" w14:textId="77777777">
        <w:tc>
          <w:tcPr>
            <w:tcW w:w="1705" w:type="dxa"/>
          </w:tcPr>
          <w:p w14:paraId="47C282E7" w14:textId="56E80AE3" w:rsidR="00134E7C" w:rsidRPr="00846523" w:rsidRDefault="00C2472C">
            <w:pPr>
              <w:pStyle w:val="Normal1"/>
              <w:rPr>
                <w:sz w:val="20"/>
                <w:szCs w:val="20"/>
              </w:rPr>
            </w:pPr>
            <w:r w:rsidRPr="00846523">
              <w:rPr>
                <w:sz w:val="20"/>
                <w:szCs w:val="20"/>
              </w:rPr>
              <w:t>Semi Monthly</w:t>
            </w:r>
            <w:r w:rsidR="001B30FF" w:rsidRPr="00846523">
              <w:rPr>
                <w:sz w:val="20"/>
                <w:szCs w:val="20"/>
              </w:rPr>
              <w:t xml:space="preserve"> Meeting </w:t>
            </w:r>
          </w:p>
        </w:tc>
        <w:tc>
          <w:tcPr>
            <w:tcW w:w="2035" w:type="dxa"/>
          </w:tcPr>
          <w:p w14:paraId="0C24ADDD"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762EB7DF" w14:textId="00EF85D7" w:rsidR="00134E7C" w:rsidRPr="00846523" w:rsidRDefault="001D31CD">
            <w:pPr>
              <w:pStyle w:val="Normal1"/>
              <w:rPr>
                <w:sz w:val="20"/>
                <w:szCs w:val="20"/>
              </w:rPr>
            </w:pPr>
            <w:r w:rsidRPr="00846523">
              <w:rPr>
                <w:sz w:val="20"/>
                <w:szCs w:val="20"/>
              </w:rPr>
              <w:t>To discuss status of current M</w:t>
            </w:r>
            <w:r w:rsidR="001B30FF" w:rsidRPr="00846523">
              <w:rPr>
                <w:sz w:val="20"/>
                <w:szCs w:val="20"/>
              </w:rPr>
              <w:t>ilestone and possible revisions needed</w:t>
            </w:r>
          </w:p>
        </w:tc>
        <w:tc>
          <w:tcPr>
            <w:tcW w:w="1870" w:type="dxa"/>
          </w:tcPr>
          <w:p w14:paraId="7950D5E0" w14:textId="77777777" w:rsidR="00134E7C" w:rsidRPr="00846523" w:rsidRDefault="001B30FF">
            <w:pPr>
              <w:pStyle w:val="Normal1"/>
              <w:rPr>
                <w:sz w:val="20"/>
                <w:szCs w:val="20"/>
              </w:rPr>
            </w:pPr>
            <w:r w:rsidRPr="00846523">
              <w:rPr>
                <w:sz w:val="20"/>
                <w:szCs w:val="20"/>
              </w:rPr>
              <w:t>Every other week occurring</w:t>
            </w:r>
          </w:p>
          <w:p w14:paraId="2D29F9EC" w14:textId="77777777" w:rsidR="00134E7C" w:rsidRPr="00846523" w:rsidRDefault="001B30FF">
            <w:pPr>
              <w:pStyle w:val="Normal1"/>
              <w:rPr>
                <w:sz w:val="20"/>
                <w:szCs w:val="20"/>
              </w:rPr>
            </w:pPr>
            <w:r w:rsidRPr="00846523">
              <w:rPr>
                <w:sz w:val="20"/>
                <w:szCs w:val="20"/>
              </w:rPr>
              <w:t>Thursday at 7:00 PM, unless otherwise noted</w:t>
            </w:r>
          </w:p>
        </w:tc>
        <w:tc>
          <w:tcPr>
            <w:tcW w:w="1870" w:type="dxa"/>
          </w:tcPr>
          <w:p w14:paraId="3E659CD7" w14:textId="77777777" w:rsidR="00134E7C" w:rsidRPr="00846523" w:rsidRDefault="001B30FF">
            <w:pPr>
              <w:pStyle w:val="Normal1"/>
              <w:rPr>
                <w:sz w:val="20"/>
                <w:szCs w:val="20"/>
              </w:rPr>
            </w:pPr>
            <w:r w:rsidRPr="00846523">
              <w:rPr>
                <w:sz w:val="20"/>
                <w:szCs w:val="20"/>
              </w:rPr>
              <w:t>In person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17"/>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0ECA40" w14:textId="77777777"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w:t>
      </w:r>
      <w:proofErr w:type="spellStart"/>
      <w:r w:rsidRPr="00846523">
        <w:t>Rm</w:t>
      </w:r>
      <w:proofErr w:type="spellEnd"/>
      <w:r w:rsidRPr="00846523">
        <w:t xml:space="preserve">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 xml:space="preserve">Paul </w:t>
      </w:r>
      <w:proofErr w:type="spellStart"/>
      <w:r w:rsidR="00491BA7" w:rsidRPr="00846523">
        <w:t>Naumann</w:t>
      </w:r>
      <w:proofErr w:type="spellEnd"/>
      <w:r w:rsidR="00491BA7" w:rsidRPr="00846523">
        <w:t>, Tom Jorgense</w:t>
      </w:r>
      <w:r w:rsidRPr="00846523">
        <w:t xml:space="preserve">n, </w:t>
      </w:r>
      <w:proofErr w:type="spellStart"/>
      <w:r w:rsidRPr="00846523">
        <w:t>Collyn</w:t>
      </w:r>
      <w:proofErr w:type="spellEnd"/>
      <w:r w:rsidRPr="00846523">
        <w:t xml:space="preserve"> </w:t>
      </w:r>
      <w:proofErr w:type="spellStart"/>
      <w:r w:rsidRPr="00846523">
        <w:t>Sansoni</w:t>
      </w:r>
      <w:proofErr w:type="spellEnd"/>
      <w:r w:rsidRPr="00846523">
        <w:t xml:space="preserve">, </w:t>
      </w:r>
      <w:proofErr w:type="gramStart"/>
      <w:r w:rsidRPr="00846523">
        <w:t>Justin</w:t>
      </w:r>
      <w:proofErr w:type="gramEnd"/>
      <w:r w:rsidRPr="00846523">
        <w:t xml:space="preserve">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A10E49">
            <w:pPr>
              <w:pStyle w:val="Normal1"/>
              <w:numPr>
                <w:ilvl w:val="0"/>
                <w:numId w:val="5"/>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012DD2">
            <w:pPr>
              <w:pStyle w:val="Normal1"/>
              <w:numPr>
                <w:ilvl w:val="0"/>
                <w:numId w:val="4"/>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 xml:space="preserve">Paul </w:t>
      </w:r>
      <w:proofErr w:type="spellStart"/>
      <w:r w:rsidR="00E35297" w:rsidRPr="00846523">
        <w:t>Naumann</w:t>
      </w:r>
      <w:proofErr w:type="spellEnd"/>
      <w:r w:rsidR="00E35297" w:rsidRPr="00846523">
        <w:t>, Tom Jorgense</w:t>
      </w:r>
      <w:r w:rsidRPr="00846523">
        <w:t xml:space="preserve">n, </w:t>
      </w:r>
      <w:proofErr w:type="spellStart"/>
      <w:r w:rsidRPr="00846523">
        <w:t>Collyn</w:t>
      </w:r>
      <w:proofErr w:type="spellEnd"/>
      <w:r w:rsidR="00A41EC6" w:rsidRPr="00846523">
        <w:t xml:space="preserve"> </w:t>
      </w:r>
      <w:proofErr w:type="spellStart"/>
      <w:r w:rsidR="00A41EC6" w:rsidRPr="00846523">
        <w:t>Sansoni</w:t>
      </w:r>
      <w:proofErr w:type="spellEnd"/>
      <w:r w:rsidR="00A41EC6" w:rsidRPr="00846523">
        <w:t xml:space="preserve">, Justin Hendricks, </w:t>
      </w:r>
      <w:proofErr w:type="gramStart"/>
      <w:r w:rsidR="00A41EC6" w:rsidRPr="00846523">
        <w:t>Deri</w:t>
      </w:r>
      <w:r w:rsidRPr="00846523">
        <w:t>k</w:t>
      </w:r>
      <w:proofErr w:type="gramEnd"/>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012DD2">
            <w:pPr>
              <w:pStyle w:val="Normal1"/>
              <w:numPr>
                <w:ilvl w:val="0"/>
                <w:numId w:val="4"/>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744EC9F7" w14:textId="77777777" w:rsidR="005A6D21" w:rsidRPr="00846523" w:rsidRDefault="005A6D21"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 xml:space="preserve">Paul </w:t>
      </w:r>
      <w:proofErr w:type="spellStart"/>
      <w:r w:rsidR="00943A0B" w:rsidRPr="00846523">
        <w:t>Naumann</w:t>
      </w:r>
      <w:proofErr w:type="spellEnd"/>
      <w:r w:rsidR="00943A0B" w:rsidRPr="00846523">
        <w:t>, Tom Jorgense</w:t>
      </w:r>
      <w:r w:rsidRPr="00846523">
        <w:t xml:space="preserve">n, </w:t>
      </w:r>
      <w:proofErr w:type="spellStart"/>
      <w:r w:rsidRPr="00846523">
        <w:t>Collyn</w:t>
      </w:r>
      <w:proofErr w:type="spellEnd"/>
      <w:r w:rsidR="00A41EC6" w:rsidRPr="00846523">
        <w:t xml:space="preserve"> </w:t>
      </w:r>
      <w:proofErr w:type="spellStart"/>
      <w:r w:rsidR="00A41EC6" w:rsidRPr="00846523">
        <w:t>Sansoni</w:t>
      </w:r>
      <w:proofErr w:type="spellEnd"/>
      <w:r w:rsidR="00A41EC6" w:rsidRPr="00846523">
        <w:t xml:space="preserve">, Justin Hendricks, </w:t>
      </w:r>
      <w:proofErr w:type="gramStart"/>
      <w:r w:rsidR="00A41EC6" w:rsidRPr="00846523">
        <w:t>Deri</w:t>
      </w:r>
      <w:r w:rsidRPr="00846523">
        <w:t>k</w:t>
      </w:r>
      <w:proofErr w:type="gramEnd"/>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012DD2">
            <w:pPr>
              <w:pStyle w:val="Normal1"/>
              <w:numPr>
                <w:ilvl w:val="0"/>
                <w:numId w:val="4"/>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012DD2">
            <w:pPr>
              <w:pStyle w:val="Normal1"/>
              <w:numPr>
                <w:ilvl w:val="0"/>
                <w:numId w:val="4"/>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proofErr w:type="gramStart"/>
      <w:r w:rsidRPr="00846523">
        <w:rPr>
          <w:b/>
        </w:rPr>
        <w:t>:</w:t>
      </w:r>
      <w:r w:rsidRPr="00846523">
        <w:t>9</w:t>
      </w:r>
      <w:proofErr w:type="gramEnd"/>
      <w:r w:rsidRPr="00846523">
        <w:t>/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w:t>
      </w:r>
      <w:proofErr w:type="spellStart"/>
      <w:r w:rsidRPr="00846523">
        <w:t>Rm</w:t>
      </w:r>
      <w:proofErr w:type="spellEnd"/>
      <w:r w:rsidRPr="00846523">
        <w:t xml:space="preserve"> 155)</w:t>
      </w:r>
    </w:p>
    <w:p w14:paraId="470BA441" w14:textId="4F153A80" w:rsidR="00134E7C" w:rsidRPr="00846523" w:rsidRDefault="001B30FF" w:rsidP="00012DD2">
      <w:pPr>
        <w:pStyle w:val="Normal1"/>
      </w:pPr>
      <w:r w:rsidRPr="00846523">
        <w:rPr>
          <w:b/>
        </w:rPr>
        <w:t>Present:</w:t>
      </w:r>
      <w:r w:rsidRPr="00846523">
        <w:t xml:space="preserve"> Thomas Jorgensen, Paul </w:t>
      </w:r>
      <w:proofErr w:type="spellStart"/>
      <w:r w:rsidRPr="00846523">
        <w:t>Naumann</w:t>
      </w:r>
      <w:proofErr w:type="spellEnd"/>
      <w:r w:rsidRPr="00846523">
        <w:t xml:space="preserve">, Justin Hendricks, </w:t>
      </w:r>
      <w:proofErr w:type="spellStart"/>
      <w:proofErr w:type="gramStart"/>
      <w:r w:rsidRPr="00846523">
        <w:t>Collyn</w:t>
      </w:r>
      <w:proofErr w:type="spellEnd"/>
      <w:proofErr w:type="gramEnd"/>
      <w:r w:rsidRPr="00846523">
        <w:t xml:space="preserve"> </w:t>
      </w:r>
      <w:proofErr w:type="spellStart"/>
      <w:r w:rsidRPr="00846523">
        <w:t>Sansoni</w:t>
      </w:r>
      <w:proofErr w:type="spellEnd"/>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A10E49">
            <w:pPr>
              <w:pStyle w:val="Normal1"/>
              <w:numPr>
                <w:ilvl w:val="0"/>
                <w:numId w:val="7"/>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A10E49">
            <w:pPr>
              <w:pStyle w:val="Normal1"/>
              <w:numPr>
                <w:ilvl w:val="0"/>
                <w:numId w:val="7"/>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A10E49">
            <w:pPr>
              <w:pStyle w:val="Normal1"/>
              <w:numPr>
                <w:ilvl w:val="0"/>
                <w:numId w:val="7"/>
              </w:numPr>
              <w:spacing w:after="160"/>
              <w:ind w:left="137" w:hanging="137"/>
              <w:contextualSpacing/>
              <w:rPr>
                <w:sz w:val="20"/>
                <w:szCs w:val="20"/>
              </w:rPr>
            </w:pPr>
            <w:r w:rsidRPr="00846523">
              <w:rPr>
                <w:sz w:val="20"/>
                <w:szCs w:val="20"/>
              </w:rPr>
              <w:t xml:space="preserve">Will e-mail Professor </w:t>
            </w:r>
            <w:proofErr w:type="spellStart"/>
            <w:r w:rsidRPr="00846523">
              <w:rPr>
                <w:sz w:val="20"/>
                <w:szCs w:val="20"/>
              </w:rPr>
              <w:t>Germonprez</w:t>
            </w:r>
            <w:proofErr w:type="spellEnd"/>
            <w:r w:rsidRPr="00846523">
              <w:rPr>
                <w:sz w:val="20"/>
                <w:szCs w:val="20"/>
              </w:rPr>
              <w:t xml:space="preserve">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 xml:space="preserve">Watched video that Professor </w:t>
            </w:r>
            <w:proofErr w:type="spellStart"/>
            <w:r w:rsidRPr="00846523">
              <w:rPr>
                <w:sz w:val="20"/>
                <w:szCs w:val="20"/>
              </w:rPr>
              <w:t>Germonprez</w:t>
            </w:r>
            <w:proofErr w:type="spellEnd"/>
            <w:r w:rsidRPr="00846523">
              <w:rPr>
                <w:sz w:val="20"/>
                <w:szCs w:val="20"/>
              </w:rPr>
              <w:t xml:space="preserve">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4FF54E93" w14:textId="77777777" w:rsidR="005A6D21" w:rsidRPr="00846523" w:rsidRDefault="005A6D21" w:rsidP="00012DD2">
      <w:pPr>
        <w:rPr>
          <w:b/>
        </w:rPr>
      </w:pPr>
      <w:bookmarkStart w:id="1" w:name="_Hlk495306671"/>
    </w:p>
    <w:p w14:paraId="13D264E2" w14:textId="29DAF4FD" w:rsidR="00134E7C" w:rsidRPr="00846523" w:rsidRDefault="001B30FF" w:rsidP="00012DD2">
      <w:r w:rsidRPr="00846523">
        <w:rPr>
          <w:b/>
        </w:rPr>
        <w:lastRenderedPageBreak/>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 xml:space="preserve">Paul </w:t>
      </w:r>
      <w:proofErr w:type="spellStart"/>
      <w:r w:rsidR="00F44714" w:rsidRPr="00846523">
        <w:t>Naumann</w:t>
      </w:r>
      <w:proofErr w:type="spellEnd"/>
      <w:r w:rsidR="00F44714" w:rsidRPr="00846523">
        <w:t>, Tom Jorgense</w:t>
      </w:r>
      <w:r w:rsidRPr="00846523">
        <w:t xml:space="preserve">n, </w:t>
      </w:r>
      <w:proofErr w:type="spellStart"/>
      <w:r w:rsidRPr="00846523">
        <w:t>Collyn</w:t>
      </w:r>
      <w:proofErr w:type="spellEnd"/>
      <w:r w:rsidR="00A41EC6" w:rsidRPr="00846523">
        <w:t xml:space="preserve"> </w:t>
      </w:r>
      <w:proofErr w:type="spellStart"/>
      <w:r w:rsidR="00A41EC6" w:rsidRPr="00846523">
        <w:t>Sansoni</w:t>
      </w:r>
      <w:proofErr w:type="spellEnd"/>
      <w:r w:rsidR="00A41EC6" w:rsidRPr="00846523">
        <w:t xml:space="preserve">, Justin Hendricks, </w:t>
      </w:r>
      <w:proofErr w:type="gramStart"/>
      <w:r w:rsidR="00A41EC6" w:rsidRPr="00846523">
        <w:t>Deri</w:t>
      </w:r>
      <w:r w:rsidRPr="00846523">
        <w:t>k</w:t>
      </w:r>
      <w:proofErr w:type="gramEnd"/>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012DD2">
            <w:pPr>
              <w:pStyle w:val="Normal1"/>
              <w:numPr>
                <w:ilvl w:val="0"/>
                <w:numId w:val="4"/>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012DD2">
            <w:pPr>
              <w:pStyle w:val="Normal1"/>
              <w:numPr>
                <w:ilvl w:val="0"/>
                <w:numId w:val="4"/>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012DD2">
            <w:pPr>
              <w:pStyle w:val="Normal1"/>
              <w:numPr>
                <w:ilvl w:val="0"/>
                <w:numId w:val="4"/>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1"/>
    </w:p>
    <w:p w14:paraId="47D59D89" w14:textId="77777777" w:rsidR="005A6D21" w:rsidRPr="00846523" w:rsidRDefault="005A6D21" w:rsidP="0027172F">
      <w:pPr>
        <w:pStyle w:val="Normal1"/>
        <w:rPr>
          <w:b/>
        </w:rPr>
      </w:pPr>
    </w:p>
    <w:p w14:paraId="4BF2E7B0" w14:textId="77777777" w:rsidR="005A6D21" w:rsidRPr="00846523" w:rsidRDefault="005A6D21" w:rsidP="0027172F">
      <w:pPr>
        <w:pStyle w:val="Normal1"/>
        <w:rPr>
          <w:b/>
        </w:rPr>
      </w:pPr>
    </w:p>
    <w:p w14:paraId="63CB9225" w14:textId="2594E630"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 xml:space="preserve">Paul </w:t>
      </w:r>
      <w:proofErr w:type="spellStart"/>
      <w:r w:rsidRPr="00846523">
        <w:t>Naumann</w:t>
      </w:r>
      <w:proofErr w:type="spellEnd"/>
      <w:r w:rsidRPr="00846523">
        <w:t xml:space="preserve">, Tom Jorgensen, </w:t>
      </w:r>
      <w:proofErr w:type="spellStart"/>
      <w:r w:rsidRPr="00846523">
        <w:t>Collyn</w:t>
      </w:r>
      <w:proofErr w:type="spellEnd"/>
      <w:r w:rsidRPr="00846523">
        <w:t xml:space="preserve"> </w:t>
      </w:r>
      <w:proofErr w:type="spellStart"/>
      <w:r w:rsidRPr="00846523">
        <w:t>Sansoni</w:t>
      </w:r>
      <w:proofErr w:type="spellEnd"/>
      <w:r w:rsidRPr="00846523">
        <w:t xml:space="preserve">, </w:t>
      </w:r>
      <w:proofErr w:type="gramStart"/>
      <w:r w:rsidRPr="00846523">
        <w:t>Justin</w:t>
      </w:r>
      <w:proofErr w:type="gramEnd"/>
      <w:r w:rsidRPr="00846523">
        <w:t xml:space="preserve">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012DD2">
            <w:pPr>
              <w:pStyle w:val="Normal1"/>
              <w:numPr>
                <w:ilvl w:val="0"/>
                <w:numId w:val="4"/>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012DD2">
            <w:pPr>
              <w:pStyle w:val="Normal1"/>
              <w:numPr>
                <w:ilvl w:val="0"/>
                <w:numId w:val="4"/>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012DD2">
            <w:pPr>
              <w:pStyle w:val="Normal1"/>
              <w:numPr>
                <w:ilvl w:val="0"/>
                <w:numId w:val="4"/>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 xml:space="preserve">Paul </w:t>
      </w:r>
      <w:proofErr w:type="spellStart"/>
      <w:r w:rsidRPr="00846523">
        <w:t>Naumann</w:t>
      </w:r>
      <w:proofErr w:type="spellEnd"/>
      <w:r w:rsidRPr="00846523">
        <w:t xml:space="preserve">, Tom Jorgensen, Justin Hendricks, </w:t>
      </w:r>
      <w:proofErr w:type="spellStart"/>
      <w:proofErr w:type="gramStart"/>
      <w:r w:rsidRPr="00846523">
        <w:t>Collyn</w:t>
      </w:r>
      <w:proofErr w:type="spellEnd"/>
      <w:proofErr w:type="gramEnd"/>
      <w:r w:rsidRPr="00846523">
        <w:t xml:space="preserve"> </w:t>
      </w:r>
      <w:proofErr w:type="spellStart"/>
      <w:r w:rsidRPr="00846523">
        <w:t>Sansoni</w:t>
      </w:r>
      <w:proofErr w:type="spellEnd"/>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D8426A">
            <w:pPr>
              <w:pStyle w:val="Normal1"/>
              <w:numPr>
                <w:ilvl w:val="0"/>
                <w:numId w:val="4"/>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 xml:space="preserve">Paul </w:t>
      </w:r>
      <w:proofErr w:type="spellStart"/>
      <w:r w:rsidRPr="00846523">
        <w:t>Naumann</w:t>
      </w:r>
      <w:proofErr w:type="spellEnd"/>
      <w:r w:rsidRPr="00846523">
        <w:t xml:space="preserve">, Tom Jorgensen, </w:t>
      </w:r>
      <w:proofErr w:type="spellStart"/>
      <w:r w:rsidRPr="00846523">
        <w:t>Collyn</w:t>
      </w:r>
      <w:proofErr w:type="spellEnd"/>
      <w:r w:rsidRPr="00846523">
        <w:t xml:space="preserve"> </w:t>
      </w:r>
      <w:proofErr w:type="spellStart"/>
      <w:r w:rsidRPr="00846523">
        <w:t>Sansoni</w:t>
      </w:r>
      <w:proofErr w:type="spellEnd"/>
      <w:r w:rsidRPr="00846523">
        <w:t xml:space="preserve">, Justin Hendricks, </w:t>
      </w:r>
      <w:proofErr w:type="gramStart"/>
      <w:r w:rsidRPr="00846523">
        <w:t>Derik</w:t>
      </w:r>
      <w:proofErr w:type="gramEnd"/>
      <w:r w:rsidRPr="00846523">
        <w:t xml:space="preserve">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D8426A">
            <w:pPr>
              <w:pStyle w:val="Normal1"/>
              <w:numPr>
                <w:ilvl w:val="0"/>
                <w:numId w:val="4"/>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 xml:space="preserve">Paul </w:t>
      </w:r>
      <w:proofErr w:type="spellStart"/>
      <w:r w:rsidRPr="00846523">
        <w:t>Naumann</w:t>
      </w:r>
      <w:proofErr w:type="spellEnd"/>
      <w:r w:rsidRPr="00846523">
        <w:t xml:space="preserve">, Tom Jorgensen, </w:t>
      </w:r>
      <w:proofErr w:type="spellStart"/>
      <w:r w:rsidRPr="00846523">
        <w:t>Collyn</w:t>
      </w:r>
      <w:proofErr w:type="spellEnd"/>
      <w:r w:rsidRPr="00846523">
        <w:t xml:space="preserve"> </w:t>
      </w:r>
      <w:proofErr w:type="spellStart"/>
      <w:r w:rsidRPr="00846523">
        <w:t>Sansoni</w:t>
      </w:r>
      <w:proofErr w:type="spellEnd"/>
      <w:r w:rsidRPr="00846523">
        <w:t xml:space="preserve">, </w:t>
      </w:r>
      <w:proofErr w:type="gramStart"/>
      <w:r w:rsidRPr="00846523">
        <w:t>Justin</w:t>
      </w:r>
      <w:proofErr w:type="gramEnd"/>
      <w:r w:rsidRPr="00846523">
        <w:t xml:space="preserve">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 xml:space="preserve">Paul </w:t>
      </w:r>
      <w:proofErr w:type="spellStart"/>
      <w:r w:rsidRPr="00846523">
        <w:t>Naumann</w:t>
      </w:r>
      <w:proofErr w:type="spellEnd"/>
      <w:r w:rsidRPr="00846523">
        <w:t xml:space="preserve">, Tom Jorgensen, </w:t>
      </w:r>
      <w:proofErr w:type="spellStart"/>
      <w:r w:rsidRPr="00846523">
        <w:t>Collyn</w:t>
      </w:r>
      <w:proofErr w:type="spellEnd"/>
      <w:r w:rsidRPr="00846523">
        <w:t xml:space="preserve"> </w:t>
      </w:r>
      <w:proofErr w:type="spellStart"/>
      <w:r w:rsidRPr="00846523">
        <w:t>Sansoni</w:t>
      </w:r>
      <w:proofErr w:type="spellEnd"/>
      <w:r w:rsidRPr="00846523">
        <w:t xml:space="preserve">, </w:t>
      </w:r>
      <w:proofErr w:type="gramStart"/>
      <w:r w:rsidRPr="00846523">
        <w:t>Justin</w:t>
      </w:r>
      <w:proofErr w:type="gramEnd"/>
      <w:r w:rsidRPr="00846523">
        <w:t xml:space="preserve">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D8426A">
            <w:pPr>
              <w:pStyle w:val="Normal1"/>
              <w:numPr>
                <w:ilvl w:val="0"/>
                <w:numId w:val="4"/>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 xml:space="preserve">Paul </w:t>
      </w:r>
      <w:proofErr w:type="spellStart"/>
      <w:r w:rsidRPr="00846523">
        <w:t>Naumann</w:t>
      </w:r>
      <w:proofErr w:type="spellEnd"/>
      <w:r w:rsidRPr="00846523">
        <w:t xml:space="preserve">, Tom Jorgensen, </w:t>
      </w:r>
      <w:proofErr w:type="spellStart"/>
      <w:r w:rsidRPr="00846523">
        <w:t>Collyn</w:t>
      </w:r>
      <w:proofErr w:type="spellEnd"/>
      <w:r w:rsidRPr="00846523">
        <w:t xml:space="preserve"> </w:t>
      </w:r>
      <w:proofErr w:type="spellStart"/>
      <w:r w:rsidRPr="00846523">
        <w:t>Sansoni</w:t>
      </w:r>
      <w:proofErr w:type="spellEnd"/>
      <w:r w:rsidRPr="00846523">
        <w:t xml:space="preserve">, </w:t>
      </w:r>
      <w:proofErr w:type="gramStart"/>
      <w:r w:rsidRPr="00846523">
        <w:t>Justin</w:t>
      </w:r>
      <w:proofErr w:type="gramEnd"/>
      <w:r w:rsidRPr="00846523">
        <w:t xml:space="preserve">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5FDA284D" w14:textId="77777777" w:rsidR="00D8426A" w:rsidRPr="00846523" w:rsidRDefault="00D8426A" w:rsidP="00D8426A"/>
    <w:p w14:paraId="64566AEF" w14:textId="77777777" w:rsidR="005B7A68" w:rsidRPr="00846523" w:rsidRDefault="005B7A68">
      <w:pPr>
        <w:pStyle w:val="Normal1"/>
        <w:spacing w:line="259" w:lineRule="auto"/>
      </w:pP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72AE8B22" w14:textId="77777777" w:rsidR="009343A1" w:rsidRPr="00846523" w:rsidRDefault="009343A1" w:rsidP="005A6D21">
      <w:pPr>
        <w:pStyle w:val="Normal1"/>
        <w:jc w:val="center"/>
        <w:rPr>
          <w:b/>
          <w:sz w:val="28"/>
          <w:szCs w:val="28"/>
        </w:rPr>
      </w:pPr>
    </w:p>
    <w:p w14:paraId="3513795F" w14:textId="77777777" w:rsidR="009343A1" w:rsidRPr="00846523" w:rsidRDefault="009343A1" w:rsidP="005A6D21">
      <w:pPr>
        <w:pStyle w:val="Normal1"/>
        <w:jc w:val="center"/>
        <w:rPr>
          <w:b/>
          <w:sz w:val="28"/>
          <w:szCs w:val="28"/>
        </w:rPr>
      </w:pPr>
    </w:p>
    <w:p w14:paraId="70F61617" w14:textId="77777777" w:rsidR="009343A1" w:rsidRPr="00846523" w:rsidRDefault="009343A1" w:rsidP="005A6D21">
      <w:pPr>
        <w:pStyle w:val="Normal1"/>
        <w:jc w:val="center"/>
        <w:rPr>
          <w:b/>
          <w:sz w:val="28"/>
          <w:szCs w:val="28"/>
        </w:rPr>
      </w:pPr>
    </w:p>
    <w:p w14:paraId="3378EE1A" w14:textId="77777777" w:rsidR="009343A1" w:rsidRPr="00846523" w:rsidRDefault="009343A1" w:rsidP="005A6D21">
      <w:pPr>
        <w:pStyle w:val="Normal1"/>
        <w:jc w:val="center"/>
        <w:rPr>
          <w:b/>
          <w:sz w:val="28"/>
          <w:szCs w:val="28"/>
        </w:rPr>
      </w:pPr>
    </w:p>
    <w:p w14:paraId="7BE8D91E" w14:textId="77777777" w:rsidR="009343A1" w:rsidRPr="00846523" w:rsidRDefault="009343A1" w:rsidP="005A6D21">
      <w:pPr>
        <w:pStyle w:val="Normal1"/>
        <w:jc w:val="center"/>
        <w:rPr>
          <w:b/>
          <w:sz w:val="28"/>
          <w:szCs w:val="28"/>
        </w:rPr>
      </w:pPr>
    </w:p>
    <w:p w14:paraId="288F144D" w14:textId="77777777" w:rsidR="009343A1" w:rsidRPr="00846523" w:rsidRDefault="009343A1" w:rsidP="005A6D21">
      <w:pPr>
        <w:pStyle w:val="Normal1"/>
        <w:jc w:val="center"/>
        <w:rPr>
          <w:b/>
          <w:sz w:val="28"/>
          <w:szCs w:val="28"/>
        </w:rPr>
      </w:pPr>
    </w:p>
    <w:p w14:paraId="47C48A66" w14:textId="77777777" w:rsidR="009343A1" w:rsidRPr="00846523" w:rsidRDefault="009343A1" w:rsidP="005A6D21">
      <w:pPr>
        <w:pStyle w:val="Normal1"/>
        <w:jc w:val="center"/>
        <w:rPr>
          <w:b/>
          <w:sz w:val="28"/>
          <w:szCs w:val="28"/>
        </w:rPr>
      </w:pPr>
    </w:p>
    <w:p w14:paraId="168A3934" w14:textId="77777777" w:rsidR="009343A1" w:rsidRPr="00846523" w:rsidRDefault="009343A1" w:rsidP="005A6D21">
      <w:pPr>
        <w:pStyle w:val="Normal1"/>
        <w:jc w:val="center"/>
        <w:rPr>
          <w:b/>
          <w:sz w:val="28"/>
          <w:szCs w:val="28"/>
        </w:rPr>
      </w:pPr>
    </w:p>
    <w:p w14:paraId="0ABD984A" w14:textId="77777777" w:rsidR="009343A1" w:rsidRPr="00846523" w:rsidRDefault="009343A1" w:rsidP="005A6D21">
      <w:pPr>
        <w:pStyle w:val="Normal1"/>
        <w:jc w:val="center"/>
        <w:rPr>
          <w:b/>
          <w:sz w:val="28"/>
          <w:szCs w:val="28"/>
        </w:rPr>
      </w:pPr>
    </w:p>
    <w:p w14:paraId="382CC1C5" w14:textId="77777777" w:rsidR="00E20E99" w:rsidRPr="00846523" w:rsidRDefault="00E20E99" w:rsidP="005A6D21">
      <w:pPr>
        <w:pStyle w:val="Normal1"/>
        <w:jc w:val="center"/>
        <w:rPr>
          <w:b/>
          <w:sz w:val="28"/>
          <w:szCs w:val="28"/>
        </w:rPr>
      </w:pPr>
    </w:p>
    <w:p w14:paraId="7211EDC6" w14:textId="6E907D88" w:rsidR="00134E7C" w:rsidRPr="00846523" w:rsidRDefault="001B30FF" w:rsidP="005A6D21">
      <w:pPr>
        <w:pStyle w:val="Normal1"/>
        <w:jc w:val="center"/>
        <w:rPr>
          <w:b/>
          <w:sz w:val="28"/>
          <w:szCs w:val="28"/>
        </w:rPr>
      </w:pPr>
      <w:r w:rsidRPr="00846523">
        <w:rPr>
          <w:b/>
          <w:sz w:val="28"/>
          <w:szCs w:val="28"/>
        </w:rPr>
        <w:lastRenderedPageBreak/>
        <w:t>Team Member Status Report</w:t>
      </w:r>
    </w:p>
    <w:p w14:paraId="34DBCB6E" w14:textId="77777777" w:rsidR="00134E7C" w:rsidRPr="00846523" w:rsidRDefault="001B30FF">
      <w:pPr>
        <w:pStyle w:val="Normal1"/>
        <w:rPr>
          <w:b/>
          <w:u w:val="single"/>
        </w:rPr>
      </w:pPr>
      <w:r w:rsidRPr="00846523">
        <w:rPr>
          <w:b/>
          <w:u w:val="single"/>
        </w:rPr>
        <w:t>Current Milestone Activities</w:t>
      </w:r>
    </w:p>
    <w:p w14:paraId="6F180729" w14:textId="77777777" w:rsidR="00134E7C" w:rsidRPr="00846523" w:rsidRDefault="001B30FF">
      <w:pPr>
        <w:pStyle w:val="Normal1"/>
      </w:pPr>
      <w:r w:rsidRPr="00846523">
        <w:t xml:space="preserve">Name: Thomas Jorgensen </w:t>
      </w:r>
    </w:p>
    <w:p w14:paraId="07D7A5B0" w14:textId="77777777" w:rsidR="00134E7C" w:rsidRPr="00846523" w:rsidRDefault="001B30FF">
      <w:pPr>
        <w:pStyle w:val="Normal1"/>
      </w:pPr>
      <w:r w:rsidRPr="00846523">
        <w:t>Completed</w:t>
      </w:r>
    </w:p>
    <w:p w14:paraId="0522A80F" w14:textId="58F3F914" w:rsidR="00134E7C" w:rsidRPr="00846523" w:rsidRDefault="00135C93">
      <w:pPr>
        <w:pStyle w:val="Normal1"/>
      </w:pPr>
      <w:r w:rsidRPr="00846523">
        <w:tab/>
        <w:t>1)</w:t>
      </w:r>
      <w:r w:rsidR="001B30FF" w:rsidRPr="00846523">
        <w:t xml:space="preserve"> Created and revised documents for M</w:t>
      </w:r>
      <w:r w:rsidRPr="00846523">
        <w:t>ilestone 2</w:t>
      </w:r>
    </w:p>
    <w:p w14:paraId="547242AA" w14:textId="154AC8A8" w:rsidR="00135C93" w:rsidRPr="00846523" w:rsidRDefault="00135C93" w:rsidP="00A10E49">
      <w:pPr>
        <w:pStyle w:val="Normal1"/>
        <w:numPr>
          <w:ilvl w:val="0"/>
          <w:numId w:val="32"/>
        </w:numPr>
        <w:spacing w:after="0"/>
      </w:pPr>
      <w:proofErr w:type="spellStart"/>
      <w:r w:rsidRPr="00846523">
        <w:t>Gannt</w:t>
      </w:r>
      <w:proofErr w:type="spellEnd"/>
      <w:r w:rsidRPr="00846523">
        <w:t xml:space="preserve"> Chart</w:t>
      </w:r>
    </w:p>
    <w:p w14:paraId="71009D09" w14:textId="2B6551A0" w:rsidR="00135C93" w:rsidRDefault="00135C93" w:rsidP="00A10E49">
      <w:pPr>
        <w:pStyle w:val="Normal1"/>
        <w:numPr>
          <w:ilvl w:val="0"/>
          <w:numId w:val="32"/>
        </w:numPr>
        <w:spacing w:after="0"/>
      </w:pPr>
      <w:r w:rsidRPr="00846523">
        <w:t>Economic Feasibility Analysis</w:t>
      </w:r>
    </w:p>
    <w:p w14:paraId="68F935F3" w14:textId="77777777" w:rsidR="007336C1" w:rsidRPr="00846523" w:rsidRDefault="007336C1" w:rsidP="007336C1">
      <w:pPr>
        <w:pStyle w:val="Normal1"/>
        <w:spacing w:after="0"/>
        <w:ind w:left="2160"/>
      </w:pPr>
    </w:p>
    <w:p w14:paraId="673820E2" w14:textId="2414FE73" w:rsidR="00134E7C" w:rsidRPr="00846523" w:rsidRDefault="001B30FF">
      <w:pPr>
        <w:pStyle w:val="Normal1"/>
      </w:pPr>
      <w:r w:rsidRPr="00846523">
        <w:t>In-Progress (estimated date of completion)</w:t>
      </w:r>
    </w:p>
    <w:p w14:paraId="6F525C0F" w14:textId="0557767B" w:rsidR="00134E7C" w:rsidRPr="00846523" w:rsidRDefault="00A4204B" w:rsidP="00A10E49">
      <w:pPr>
        <w:pStyle w:val="Normal1"/>
        <w:numPr>
          <w:ilvl w:val="0"/>
          <w:numId w:val="9"/>
        </w:numPr>
        <w:contextualSpacing/>
      </w:pPr>
      <w:r>
        <w:t xml:space="preserve">Begin tracking </w:t>
      </w:r>
      <w:proofErr w:type="spellStart"/>
      <w:r>
        <w:t>Gannt</w:t>
      </w:r>
      <w:proofErr w:type="spellEnd"/>
      <w:r>
        <w:t xml:space="preserve"> Chart for Milestone 3 (10/31/17)</w:t>
      </w:r>
    </w:p>
    <w:p w14:paraId="45A2A31C" w14:textId="77777777" w:rsidR="00134E7C" w:rsidRPr="00846523" w:rsidRDefault="001B30FF">
      <w:pPr>
        <w:pStyle w:val="Normal1"/>
      </w:pPr>
      <w:r w:rsidRPr="00846523">
        <w:t>Other/Issues</w:t>
      </w:r>
    </w:p>
    <w:p w14:paraId="19791675" w14:textId="68DC9958" w:rsidR="005162FD" w:rsidRDefault="005162FD" w:rsidP="005162FD">
      <w:pPr>
        <w:pStyle w:val="Normal1"/>
        <w:numPr>
          <w:ilvl w:val="0"/>
          <w:numId w:val="31"/>
        </w:numPr>
      </w:pPr>
      <w:r w:rsidRPr="00846523">
        <w:t>Focus on future of project</w:t>
      </w:r>
    </w:p>
    <w:p w14:paraId="71F3A8FF" w14:textId="77777777" w:rsidR="007336C1" w:rsidRPr="00846523" w:rsidRDefault="007336C1" w:rsidP="007336C1">
      <w:pPr>
        <w:pStyle w:val="Normal1"/>
      </w:pPr>
    </w:p>
    <w:p w14:paraId="6D3F0B2C" w14:textId="5411CEDA" w:rsidR="00134E7C" w:rsidRPr="00846523" w:rsidRDefault="001B30FF" w:rsidP="004216C7">
      <w:pPr>
        <w:rPr>
          <w:b/>
        </w:rPr>
      </w:pPr>
      <w:r w:rsidRPr="00846523">
        <w:rPr>
          <w:b/>
          <w:u w:val="single"/>
        </w:rPr>
        <w:t>Current Milestone Activities</w:t>
      </w:r>
    </w:p>
    <w:p w14:paraId="269C8EA6" w14:textId="77777777" w:rsidR="00134E7C" w:rsidRPr="00846523" w:rsidRDefault="001B30FF">
      <w:pPr>
        <w:pStyle w:val="Normal1"/>
      </w:pPr>
      <w:r w:rsidRPr="00846523">
        <w:rPr>
          <w:b/>
        </w:rPr>
        <w:t>Name:</w:t>
      </w:r>
      <w:r w:rsidRPr="00846523">
        <w:t xml:space="preserve"> </w:t>
      </w:r>
      <w:proofErr w:type="spellStart"/>
      <w:r w:rsidRPr="00846523">
        <w:t>Collyn</w:t>
      </w:r>
      <w:proofErr w:type="spellEnd"/>
      <w:r w:rsidRPr="00846523">
        <w:t xml:space="preserve"> </w:t>
      </w:r>
      <w:proofErr w:type="spellStart"/>
      <w:r w:rsidRPr="00846523">
        <w:t>Sansoni</w:t>
      </w:r>
      <w:proofErr w:type="spellEnd"/>
    </w:p>
    <w:p w14:paraId="5F192CED" w14:textId="77777777" w:rsidR="00134E7C" w:rsidRPr="00846523" w:rsidRDefault="001B30FF">
      <w:pPr>
        <w:pStyle w:val="Normal1"/>
        <w:rPr>
          <w:b/>
        </w:rPr>
      </w:pPr>
      <w:r w:rsidRPr="00846523">
        <w:rPr>
          <w:b/>
        </w:rPr>
        <w:t>Completed</w:t>
      </w:r>
    </w:p>
    <w:p w14:paraId="63DD69E5" w14:textId="36B29902" w:rsidR="00134E7C" w:rsidRPr="00846523" w:rsidRDefault="00934854">
      <w:pPr>
        <w:pStyle w:val="Normal1"/>
      </w:pPr>
      <w:r w:rsidRPr="00846523">
        <w:tab/>
        <w:t>1) Completed Milestone 2</w:t>
      </w:r>
      <w:r w:rsidR="001B30FF" w:rsidRPr="00846523">
        <w:t xml:space="preserve"> documents</w:t>
      </w:r>
    </w:p>
    <w:p w14:paraId="6469C07D" w14:textId="58CB81AF" w:rsidR="00934854" w:rsidRDefault="00135C93" w:rsidP="00A10E49">
      <w:pPr>
        <w:pStyle w:val="Normal1"/>
        <w:numPr>
          <w:ilvl w:val="0"/>
          <w:numId w:val="6"/>
        </w:numPr>
        <w:spacing w:after="0"/>
        <w:ind w:left="1980" w:hanging="180"/>
        <w:contextualSpacing/>
      </w:pPr>
      <w:r w:rsidRPr="00846523">
        <w:t xml:space="preserve"> </w:t>
      </w:r>
      <w:r w:rsidR="00934854" w:rsidRPr="00846523">
        <w:t>Enterprise Diagrams</w:t>
      </w:r>
    </w:p>
    <w:p w14:paraId="123AFFC7" w14:textId="77777777" w:rsidR="007336C1" w:rsidRPr="00846523" w:rsidRDefault="007336C1" w:rsidP="007336C1">
      <w:pPr>
        <w:pStyle w:val="Normal1"/>
        <w:spacing w:after="0"/>
        <w:ind w:left="1980"/>
        <w:contextualSpacing/>
      </w:pPr>
    </w:p>
    <w:p w14:paraId="25AB54E8" w14:textId="0B92216B" w:rsidR="00934854" w:rsidRPr="00846523" w:rsidRDefault="00934854" w:rsidP="00135C93">
      <w:pPr>
        <w:pStyle w:val="Normal1"/>
        <w:numPr>
          <w:ilvl w:val="0"/>
          <w:numId w:val="1"/>
        </w:numPr>
      </w:pPr>
      <w:r w:rsidRPr="00846523">
        <w:t xml:space="preserve">Revised Milestone 2 documents </w:t>
      </w:r>
    </w:p>
    <w:p w14:paraId="757BCB56" w14:textId="1E451511" w:rsidR="00135C93" w:rsidRPr="00846523" w:rsidRDefault="00135C93" w:rsidP="00A10E49">
      <w:pPr>
        <w:pStyle w:val="Normal1"/>
        <w:numPr>
          <w:ilvl w:val="0"/>
          <w:numId w:val="6"/>
        </w:numPr>
        <w:spacing w:after="0"/>
      </w:pPr>
      <w:r w:rsidRPr="00846523">
        <w:t>Change Log</w:t>
      </w:r>
    </w:p>
    <w:p w14:paraId="5B45E958" w14:textId="0BC3950A" w:rsidR="00135C93" w:rsidRDefault="00135C93" w:rsidP="00A10E49">
      <w:pPr>
        <w:pStyle w:val="Normal1"/>
        <w:numPr>
          <w:ilvl w:val="0"/>
          <w:numId w:val="6"/>
        </w:numPr>
        <w:spacing w:after="0"/>
      </w:pPr>
      <w:r w:rsidRPr="00846523">
        <w:t>Meeting Communications</w:t>
      </w:r>
    </w:p>
    <w:p w14:paraId="69396A5C" w14:textId="77777777" w:rsidR="007336C1" w:rsidRPr="00846523" w:rsidRDefault="007336C1" w:rsidP="007336C1">
      <w:pPr>
        <w:pStyle w:val="Normal1"/>
        <w:spacing w:after="0"/>
        <w:ind w:left="2160"/>
      </w:pPr>
    </w:p>
    <w:p w14:paraId="2777B1A9" w14:textId="4A4A765B" w:rsidR="00134E7C" w:rsidRPr="00846523" w:rsidRDefault="001B30FF">
      <w:pPr>
        <w:pStyle w:val="Normal1"/>
      </w:pPr>
      <w:r w:rsidRPr="00846523">
        <w:rPr>
          <w:b/>
        </w:rPr>
        <w:t>In-Progress (estimated date of completion)</w:t>
      </w:r>
    </w:p>
    <w:p w14:paraId="35E75E96" w14:textId="49C24658" w:rsidR="00134E7C" w:rsidRPr="00846523" w:rsidRDefault="001B30FF">
      <w:pPr>
        <w:pStyle w:val="Normal1"/>
        <w:ind w:left="720"/>
      </w:pPr>
      <w:r w:rsidRPr="00846523">
        <w:t xml:space="preserve">1) </w:t>
      </w:r>
      <w:r w:rsidR="00A4204B">
        <w:t>Preparation of tasks for Milestone 3 (10/18</w:t>
      </w:r>
      <w:r w:rsidRPr="00846523">
        <w:t>/17)</w:t>
      </w:r>
    </w:p>
    <w:p w14:paraId="08247132" w14:textId="77777777" w:rsidR="00134E7C" w:rsidRPr="00846523" w:rsidRDefault="001B30FF">
      <w:pPr>
        <w:pStyle w:val="Normal1"/>
        <w:rPr>
          <w:b/>
        </w:rPr>
      </w:pPr>
      <w:r w:rsidRPr="00846523">
        <w:rPr>
          <w:b/>
        </w:rPr>
        <w:t>Other/Issues</w:t>
      </w:r>
    </w:p>
    <w:p w14:paraId="5FC9EABD" w14:textId="48F46698" w:rsidR="002E507D" w:rsidRPr="007336C1" w:rsidRDefault="006541EC" w:rsidP="007336C1">
      <w:pPr>
        <w:pStyle w:val="Normal1"/>
        <w:numPr>
          <w:ilvl w:val="0"/>
          <w:numId w:val="34"/>
        </w:numPr>
        <w:ind w:left="990" w:hanging="270"/>
      </w:pPr>
      <w:r w:rsidRPr="00846523">
        <w:t>Focus on future of project</w:t>
      </w:r>
    </w:p>
    <w:p w14:paraId="59482900" w14:textId="4C0B124D" w:rsidR="00134E7C" w:rsidRPr="00846523" w:rsidRDefault="001B30FF">
      <w:pPr>
        <w:pStyle w:val="Normal1"/>
        <w:rPr>
          <w:b/>
          <w:u w:val="single"/>
        </w:rPr>
      </w:pPr>
      <w:r w:rsidRPr="00846523">
        <w:rPr>
          <w:b/>
          <w:u w:val="single"/>
        </w:rPr>
        <w:lastRenderedPageBreak/>
        <w:t>Current Milestone Activities</w:t>
      </w:r>
    </w:p>
    <w:p w14:paraId="4059C7E8" w14:textId="77777777" w:rsidR="00134E7C" w:rsidRPr="00846523" w:rsidRDefault="001B30FF">
      <w:pPr>
        <w:pStyle w:val="Normal1"/>
      </w:pPr>
      <w:r w:rsidRPr="00846523">
        <w:rPr>
          <w:b/>
        </w:rPr>
        <w:t>Name:</w:t>
      </w:r>
      <w:r w:rsidRPr="00846523">
        <w:t xml:space="preserve"> Justin Hendricks</w:t>
      </w:r>
    </w:p>
    <w:p w14:paraId="4F56E021" w14:textId="77777777" w:rsidR="00134E7C" w:rsidRPr="00846523" w:rsidRDefault="001B30FF">
      <w:pPr>
        <w:pStyle w:val="Normal1"/>
        <w:rPr>
          <w:b/>
        </w:rPr>
      </w:pPr>
      <w:r w:rsidRPr="00846523">
        <w:rPr>
          <w:b/>
        </w:rPr>
        <w:t>Completed</w:t>
      </w:r>
    </w:p>
    <w:p w14:paraId="52E12B74" w14:textId="6DDC9D9D" w:rsidR="00934854" w:rsidRPr="00846523" w:rsidRDefault="00934854" w:rsidP="00B86402">
      <w:pPr>
        <w:pStyle w:val="Normal1"/>
        <w:numPr>
          <w:ilvl w:val="0"/>
          <w:numId w:val="30"/>
        </w:numPr>
        <w:ind w:left="990" w:hanging="270"/>
      </w:pPr>
      <w:r w:rsidRPr="00846523">
        <w:t>Completed Milestone 2</w:t>
      </w:r>
      <w:r w:rsidR="001B30FF" w:rsidRPr="00846523">
        <w:t xml:space="preserve"> documents</w:t>
      </w:r>
    </w:p>
    <w:p w14:paraId="5E0F25BA" w14:textId="024FE10C" w:rsidR="00134E7C" w:rsidRPr="00846523" w:rsidRDefault="00934854">
      <w:pPr>
        <w:pStyle w:val="Normal1"/>
        <w:numPr>
          <w:ilvl w:val="0"/>
          <w:numId w:val="3"/>
        </w:numPr>
        <w:ind w:left="1980" w:hanging="180"/>
        <w:contextualSpacing/>
      </w:pPr>
      <w:r w:rsidRPr="00846523">
        <w:t>Work Breakdown Structure</w:t>
      </w:r>
    </w:p>
    <w:p w14:paraId="0E2BC681" w14:textId="4D3E5C45" w:rsidR="00934854" w:rsidRDefault="00934854" w:rsidP="006F2E56">
      <w:pPr>
        <w:pStyle w:val="Normal1"/>
        <w:numPr>
          <w:ilvl w:val="0"/>
          <w:numId w:val="3"/>
        </w:numPr>
        <w:ind w:left="1980" w:hanging="180"/>
        <w:contextualSpacing/>
      </w:pPr>
      <w:r w:rsidRPr="00846523">
        <w:t>Work Breakdown Structure Dictionary</w:t>
      </w:r>
    </w:p>
    <w:p w14:paraId="6C66B002" w14:textId="77777777" w:rsidR="00B86402" w:rsidRPr="00846523" w:rsidRDefault="00B86402" w:rsidP="00B86402">
      <w:pPr>
        <w:pStyle w:val="Normal1"/>
        <w:ind w:left="1980"/>
        <w:contextualSpacing/>
      </w:pPr>
    </w:p>
    <w:p w14:paraId="06272DEF" w14:textId="07EBA87C" w:rsidR="00134E7C" w:rsidRPr="00846523" w:rsidRDefault="001B30FF" w:rsidP="00B86402">
      <w:pPr>
        <w:pStyle w:val="Normal1"/>
        <w:numPr>
          <w:ilvl w:val="0"/>
          <w:numId w:val="30"/>
        </w:numPr>
        <w:ind w:left="990" w:hanging="270"/>
      </w:pPr>
      <w:r w:rsidRPr="00846523">
        <w:t>Met with client and determined needs for product</w:t>
      </w:r>
    </w:p>
    <w:p w14:paraId="2819E9BD" w14:textId="3ED7CEC1" w:rsidR="00134E7C" w:rsidRDefault="001B30FF">
      <w:pPr>
        <w:pStyle w:val="Normal1"/>
        <w:numPr>
          <w:ilvl w:val="0"/>
          <w:numId w:val="3"/>
        </w:numPr>
        <w:ind w:left="1980" w:hanging="180"/>
        <w:contextualSpacing/>
      </w:pPr>
      <w:r w:rsidRPr="00846523">
        <w:t>Organized meeting between Der</w:t>
      </w:r>
      <w:r w:rsidR="00A41EC6" w:rsidRPr="00846523">
        <w:t>i</w:t>
      </w:r>
      <w:r w:rsidRPr="00846523">
        <w:t>k and Team Awesome</w:t>
      </w:r>
    </w:p>
    <w:p w14:paraId="7823944E" w14:textId="77777777" w:rsidR="00B86402" w:rsidRPr="00846523" w:rsidRDefault="00B86402" w:rsidP="00B86402">
      <w:pPr>
        <w:pStyle w:val="Normal1"/>
        <w:ind w:left="1980"/>
        <w:contextualSpacing/>
      </w:pPr>
    </w:p>
    <w:p w14:paraId="732F0CB5" w14:textId="6FC6F22A" w:rsidR="00934854" w:rsidRDefault="00934854" w:rsidP="00B86402">
      <w:pPr>
        <w:pStyle w:val="Normal1"/>
        <w:numPr>
          <w:ilvl w:val="0"/>
          <w:numId w:val="30"/>
        </w:numPr>
        <w:ind w:left="990" w:hanging="270"/>
        <w:contextualSpacing/>
      </w:pPr>
      <w:r w:rsidRPr="00846523">
        <w:t>Milestone manager for Milestone 2</w:t>
      </w:r>
    </w:p>
    <w:p w14:paraId="3E452D98" w14:textId="77777777" w:rsidR="00B86402" w:rsidRPr="00846523" w:rsidRDefault="00B86402" w:rsidP="00B86402">
      <w:pPr>
        <w:pStyle w:val="Normal1"/>
        <w:ind w:left="990"/>
        <w:contextualSpacing/>
      </w:pPr>
    </w:p>
    <w:p w14:paraId="0528CF2E" w14:textId="77777777" w:rsidR="00134E7C" w:rsidRPr="00846523" w:rsidRDefault="001B30FF">
      <w:pPr>
        <w:pStyle w:val="Normal1"/>
        <w:rPr>
          <w:b/>
        </w:rPr>
      </w:pPr>
      <w:r w:rsidRPr="00846523">
        <w:rPr>
          <w:b/>
        </w:rPr>
        <w:t>In-Progress (estimated date of completion)</w:t>
      </w:r>
    </w:p>
    <w:p w14:paraId="09A0D12F" w14:textId="06647050" w:rsidR="00134E7C" w:rsidRPr="00846523" w:rsidRDefault="001B30FF">
      <w:pPr>
        <w:pStyle w:val="Normal1"/>
        <w:ind w:left="720"/>
      </w:pPr>
      <w:r w:rsidRPr="00846523">
        <w:t xml:space="preserve">1) </w:t>
      </w:r>
      <w:r w:rsidR="0057388A">
        <w:t>Revise and turn in Milestone 2 (10/12</w:t>
      </w:r>
      <w:r w:rsidRPr="00846523">
        <w:t>/17)</w:t>
      </w:r>
    </w:p>
    <w:p w14:paraId="7985B7C3" w14:textId="77777777" w:rsidR="00134E7C" w:rsidRPr="00846523" w:rsidRDefault="001B30FF">
      <w:pPr>
        <w:pStyle w:val="Normal1"/>
        <w:rPr>
          <w:b/>
        </w:rPr>
      </w:pPr>
      <w:r w:rsidRPr="00846523">
        <w:rPr>
          <w:b/>
        </w:rPr>
        <w:t>Other/Issues</w:t>
      </w:r>
    </w:p>
    <w:p w14:paraId="0451F4E5" w14:textId="6BCADE9A" w:rsidR="00934854" w:rsidRDefault="00934854" w:rsidP="00B86402">
      <w:pPr>
        <w:pStyle w:val="Normal1"/>
        <w:numPr>
          <w:ilvl w:val="0"/>
          <w:numId w:val="42"/>
        </w:numPr>
        <w:ind w:left="990" w:hanging="270"/>
      </w:pPr>
      <w:r w:rsidRPr="00846523">
        <w:t>Coordinate future meetings between Derik and Team Awesome</w:t>
      </w:r>
    </w:p>
    <w:p w14:paraId="1CE3B979" w14:textId="6ED2FCD8" w:rsidR="00B6337F" w:rsidRPr="00846523" w:rsidRDefault="00B6337F" w:rsidP="00B6337F">
      <w:r>
        <w:br w:type="page"/>
      </w:r>
    </w:p>
    <w:p w14:paraId="354AA2D9" w14:textId="671C3E8D" w:rsidR="00134E7C" w:rsidRPr="00846523" w:rsidRDefault="001B30FF">
      <w:pPr>
        <w:pStyle w:val="Normal1"/>
        <w:rPr>
          <w:b/>
          <w:u w:val="single"/>
        </w:rPr>
      </w:pPr>
      <w:r w:rsidRPr="00846523">
        <w:rPr>
          <w:b/>
          <w:u w:val="single"/>
        </w:rPr>
        <w:lastRenderedPageBreak/>
        <w:t>Current Milestone Activities</w:t>
      </w:r>
    </w:p>
    <w:p w14:paraId="0B563C7F" w14:textId="77777777" w:rsidR="00134E7C" w:rsidRPr="00846523" w:rsidRDefault="001B30FF">
      <w:pPr>
        <w:pStyle w:val="Normal1"/>
      </w:pPr>
      <w:r w:rsidRPr="00846523">
        <w:rPr>
          <w:b/>
        </w:rPr>
        <w:t>Name:</w:t>
      </w:r>
      <w:r w:rsidRPr="00846523">
        <w:t xml:space="preserve"> Paul </w:t>
      </w:r>
      <w:proofErr w:type="spellStart"/>
      <w:r w:rsidRPr="00846523">
        <w:t>Naumann</w:t>
      </w:r>
      <w:proofErr w:type="spellEnd"/>
    </w:p>
    <w:p w14:paraId="065B8990" w14:textId="77777777" w:rsidR="00134E7C" w:rsidRPr="00846523" w:rsidRDefault="001B30FF">
      <w:pPr>
        <w:pStyle w:val="Normal1"/>
        <w:rPr>
          <w:b/>
        </w:rPr>
      </w:pPr>
      <w:r w:rsidRPr="00846523">
        <w:rPr>
          <w:b/>
        </w:rPr>
        <w:t>Completed</w:t>
      </w:r>
    </w:p>
    <w:p w14:paraId="00B92059" w14:textId="77777777" w:rsidR="00134E7C" w:rsidRPr="00846523" w:rsidRDefault="001B30FF">
      <w:pPr>
        <w:pStyle w:val="Normal1"/>
      </w:pPr>
      <w:r w:rsidRPr="00846523">
        <w:tab/>
        <w:t>1) Met with client and determined needs for product</w:t>
      </w:r>
    </w:p>
    <w:p w14:paraId="591AB14D" w14:textId="02354743" w:rsidR="00134E7C" w:rsidRPr="00846523" w:rsidRDefault="001B30FF" w:rsidP="00F65B43">
      <w:pPr>
        <w:pStyle w:val="Normal1"/>
        <w:spacing w:before="240"/>
      </w:pPr>
      <w:r w:rsidRPr="00846523">
        <w:tab/>
        <w:t>2) Created and r</w:t>
      </w:r>
      <w:r w:rsidR="00934854" w:rsidRPr="00846523">
        <w:t>evised documents for Milestone 2</w:t>
      </w:r>
    </w:p>
    <w:p w14:paraId="21BA639C" w14:textId="6FCD159E" w:rsidR="00134E7C" w:rsidRPr="00846523" w:rsidRDefault="00934854" w:rsidP="00F65B43">
      <w:pPr>
        <w:pStyle w:val="Normal1"/>
        <w:numPr>
          <w:ilvl w:val="0"/>
          <w:numId w:val="3"/>
        </w:numPr>
        <w:spacing w:before="240"/>
        <w:ind w:left="1980" w:hanging="180"/>
        <w:contextualSpacing/>
      </w:pPr>
      <w:r w:rsidRPr="00846523">
        <w:t>Statement of Work</w:t>
      </w:r>
    </w:p>
    <w:p w14:paraId="29C340AA" w14:textId="65F7D814" w:rsidR="00934854" w:rsidRDefault="00934854" w:rsidP="007336C1">
      <w:pPr>
        <w:pStyle w:val="Normal1"/>
        <w:numPr>
          <w:ilvl w:val="0"/>
          <w:numId w:val="3"/>
        </w:numPr>
        <w:spacing w:before="240" w:after="0"/>
        <w:ind w:left="1980" w:hanging="180"/>
        <w:contextualSpacing/>
      </w:pPr>
      <w:r w:rsidRPr="00846523">
        <w:t>Project Scope Statement</w:t>
      </w:r>
    </w:p>
    <w:p w14:paraId="70296D20" w14:textId="77777777" w:rsidR="007336C1" w:rsidRDefault="007336C1" w:rsidP="007336C1">
      <w:pPr>
        <w:pStyle w:val="Normal1"/>
        <w:spacing w:before="240" w:after="0"/>
        <w:ind w:left="1980"/>
        <w:contextualSpacing/>
      </w:pPr>
    </w:p>
    <w:p w14:paraId="077DA22C" w14:textId="5F0B0C49" w:rsidR="00934854" w:rsidRDefault="007336C1" w:rsidP="007336C1">
      <w:pPr>
        <w:pStyle w:val="Normal1"/>
        <w:spacing w:before="240" w:after="0"/>
        <w:ind w:firstLine="720"/>
        <w:contextualSpacing/>
      </w:pPr>
      <w:r>
        <w:t xml:space="preserve">3) </w:t>
      </w:r>
      <w:r w:rsidR="00934854" w:rsidRPr="00846523">
        <w:t>In charge of major revisions for Milestone 3</w:t>
      </w:r>
    </w:p>
    <w:p w14:paraId="60E94424" w14:textId="77777777" w:rsidR="00B86402" w:rsidRPr="00846523" w:rsidRDefault="00B86402" w:rsidP="00B86402">
      <w:pPr>
        <w:pStyle w:val="Normal1"/>
        <w:spacing w:before="240"/>
        <w:ind w:left="1080"/>
        <w:contextualSpacing/>
      </w:pPr>
    </w:p>
    <w:p w14:paraId="46C534C5" w14:textId="77777777" w:rsidR="00134E7C" w:rsidRPr="00846523" w:rsidRDefault="001B30FF" w:rsidP="00F65B43">
      <w:pPr>
        <w:pStyle w:val="Normal1"/>
        <w:spacing w:before="240"/>
        <w:rPr>
          <w:b/>
        </w:rPr>
      </w:pPr>
      <w:r w:rsidRPr="00846523">
        <w:rPr>
          <w:b/>
        </w:rPr>
        <w:t>In-Progress (estimated date of completion)</w:t>
      </w:r>
    </w:p>
    <w:p w14:paraId="1686341F" w14:textId="01010315" w:rsidR="00134E7C" w:rsidRPr="00846523" w:rsidRDefault="00A4204B">
      <w:pPr>
        <w:pStyle w:val="Normal1"/>
        <w:ind w:left="720"/>
      </w:pPr>
      <w:r>
        <w:t>1) Preparation for role as Milestone Manager for Milestone 3 (10/18</w:t>
      </w:r>
      <w:r w:rsidR="001B30FF" w:rsidRPr="00846523">
        <w:t>/17)</w:t>
      </w:r>
    </w:p>
    <w:p w14:paraId="358A58D6" w14:textId="77777777" w:rsidR="00134E7C" w:rsidRPr="00846523" w:rsidRDefault="001B30FF">
      <w:pPr>
        <w:pStyle w:val="Normal1"/>
        <w:rPr>
          <w:b/>
        </w:rPr>
      </w:pPr>
      <w:r w:rsidRPr="00846523">
        <w:rPr>
          <w:b/>
        </w:rPr>
        <w:t>Other/Issues</w:t>
      </w:r>
    </w:p>
    <w:p w14:paraId="4635DDC3" w14:textId="6D3FC6B7" w:rsidR="00134E7C" w:rsidRPr="00846523" w:rsidRDefault="00934854" w:rsidP="00A10E49">
      <w:pPr>
        <w:pStyle w:val="Normal1"/>
        <w:numPr>
          <w:ilvl w:val="0"/>
          <w:numId w:val="29"/>
        </w:numPr>
      </w:pPr>
      <w:r w:rsidRPr="00846523">
        <w:t>Focus on future of project</w:t>
      </w:r>
    </w:p>
    <w:p w14:paraId="79F83773" w14:textId="52D98938" w:rsidR="007336C1" w:rsidRDefault="00934854" w:rsidP="007336C1">
      <w:pPr>
        <w:pStyle w:val="Normal1"/>
        <w:numPr>
          <w:ilvl w:val="0"/>
          <w:numId w:val="29"/>
        </w:numPr>
      </w:pPr>
      <w:r w:rsidRPr="00846523">
        <w:t>Focus on preparing for Milestone 3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bl>
    <w:p w14:paraId="6E5A2BC3" w14:textId="77777777" w:rsidR="005A6D21" w:rsidRPr="00846523" w:rsidRDefault="005A6D21" w:rsidP="005A6D21">
      <w:pPr>
        <w:rPr>
          <w:b/>
          <w:sz w:val="28"/>
          <w:szCs w:val="28"/>
        </w:rPr>
      </w:pPr>
    </w:p>
    <w:p w14:paraId="293F01E4" w14:textId="77777777" w:rsidR="00220C44" w:rsidRDefault="00220C44">
      <w:pPr>
        <w:rPr>
          <w:b/>
          <w:sz w:val="28"/>
          <w:szCs w:val="28"/>
        </w:rPr>
      </w:pPr>
      <w:r>
        <w:rPr>
          <w:b/>
          <w:sz w:val="28"/>
          <w:szCs w:val="28"/>
        </w:rPr>
        <w:br w:type="page"/>
      </w:r>
    </w:p>
    <w:p w14:paraId="3719690A" w14:textId="1754BF63" w:rsidR="005A6D21" w:rsidRPr="00846523" w:rsidRDefault="005A6D21" w:rsidP="005A6D21">
      <w:pPr>
        <w:rPr>
          <w:b/>
          <w:sz w:val="28"/>
          <w:szCs w:val="28"/>
        </w:rPr>
      </w:pPr>
      <w:r w:rsidRPr="00846523">
        <w:rPr>
          <w:b/>
          <w:sz w:val="28"/>
          <w:szCs w:val="28"/>
        </w:rPr>
        <w:lastRenderedPageBreak/>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5C318943" w14:textId="77777777" w:rsidR="005A6D21" w:rsidRPr="00846523" w:rsidRDefault="005A6D21" w:rsidP="005A6D21">
      <w:pPr>
        <w:pStyle w:val="Normal1"/>
        <w:rPr>
          <w:b/>
          <w:sz w:val="28"/>
          <w:szCs w:val="28"/>
        </w:rPr>
      </w:pPr>
    </w:p>
    <w:p w14:paraId="736BBFE1" w14:textId="77777777"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165CB23E" w14:textId="4658350D" w:rsidR="00C053E1" w:rsidRPr="00846523" w:rsidRDefault="00C053E1">
      <w:pPr>
        <w:rPr>
          <w:b/>
          <w:sz w:val="28"/>
          <w:szCs w:val="28"/>
        </w:rPr>
      </w:pPr>
    </w:p>
    <w:p w14:paraId="75876A26" w14:textId="77777777" w:rsidR="00980A08" w:rsidRDefault="00980A08">
      <w:pPr>
        <w:rPr>
          <w:b/>
          <w:sz w:val="28"/>
          <w:szCs w:val="28"/>
        </w:rPr>
      </w:pPr>
      <w:r>
        <w:rPr>
          <w:b/>
          <w:sz w:val="28"/>
          <w:szCs w:val="28"/>
        </w:rPr>
        <w:br w:type="page"/>
      </w:r>
    </w:p>
    <w:p w14:paraId="1EB4A202" w14:textId="3FE5FF7E" w:rsidR="005A6D21" w:rsidRPr="00846523" w:rsidRDefault="005A6D21" w:rsidP="005A6D21">
      <w:pPr>
        <w:rPr>
          <w:b/>
          <w:sz w:val="28"/>
          <w:szCs w:val="28"/>
        </w:rPr>
      </w:pPr>
      <w:r w:rsidRPr="00846523">
        <w:rPr>
          <w:b/>
          <w:sz w:val="28"/>
          <w:szCs w:val="28"/>
        </w:rPr>
        <w:lastRenderedPageBreak/>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bl>
    <w:p w14:paraId="313B8F7A" w14:textId="77777777" w:rsidR="005A6D21" w:rsidRPr="00846523" w:rsidRDefault="005A6D21"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bl>
    <w:p w14:paraId="51FBE7E0" w14:textId="77777777" w:rsidR="005A6D21" w:rsidRPr="00846523" w:rsidRDefault="005A6D21"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lastRenderedPageBreak/>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89DB56D" w14:textId="77777777" w:rsidR="005A6D21" w:rsidRPr="00846523" w:rsidRDefault="005A6D21" w:rsidP="005A6D21">
      <w:pPr>
        <w:pStyle w:val="Normal1"/>
        <w:rPr>
          <w:b/>
          <w:sz w:val="28"/>
          <w:szCs w:val="28"/>
        </w:rPr>
      </w:pPr>
    </w:p>
    <w:p w14:paraId="3546099D" w14:textId="330FEE7C" w:rsidR="005A6D21" w:rsidRPr="00846523" w:rsidRDefault="005A6D21" w:rsidP="005A6D21">
      <w:pPr>
        <w:pStyle w:val="Normal1"/>
        <w:rPr>
          <w:b/>
          <w:sz w:val="28"/>
          <w:szCs w:val="28"/>
        </w:rPr>
      </w:pPr>
      <w:r w:rsidRPr="00846523">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2</w:t>
            </w:r>
          </w:p>
        </w:tc>
        <w:tc>
          <w:tcPr>
            <w:tcW w:w="2338" w:type="dxa"/>
          </w:tcPr>
          <w:p w14:paraId="4FFA51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2</w:t>
            </w:r>
          </w:p>
        </w:tc>
      </w:tr>
    </w:tbl>
    <w:p w14:paraId="68D3589E" w14:textId="20ED2A81" w:rsidR="00654AC1" w:rsidRPr="00846523" w:rsidRDefault="00654AC1">
      <w:pPr>
        <w:rPr>
          <w:b/>
          <w:sz w:val="28"/>
          <w:szCs w:val="28"/>
        </w:rPr>
      </w:pPr>
    </w:p>
    <w:p w14:paraId="609626F0" w14:textId="2C663A32"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bl>
    <w:p w14:paraId="61755051" w14:textId="77777777" w:rsidR="005A6D21" w:rsidRPr="00846523" w:rsidRDefault="005A6D21" w:rsidP="005A6D21">
      <w:pPr>
        <w:rPr>
          <w:b/>
          <w:sz w:val="28"/>
          <w:szCs w:val="28"/>
        </w:rPr>
      </w:pPr>
    </w:p>
    <w:p w14:paraId="31F13064" w14:textId="77777777" w:rsidR="00980A08" w:rsidRDefault="00980A08">
      <w:pPr>
        <w:rPr>
          <w:b/>
          <w:sz w:val="28"/>
          <w:szCs w:val="28"/>
        </w:rPr>
      </w:pPr>
      <w:r>
        <w:rPr>
          <w:b/>
          <w:sz w:val="28"/>
          <w:szCs w:val="28"/>
        </w:rPr>
        <w:br w:type="page"/>
      </w:r>
    </w:p>
    <w:p w14:paraId="480328B0" w14:textId="3F5B7055"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bl>
    <w:p w14:paraId="4B5FA138" w14:textId="77777777" w:rsidR="00980A08" w:rsidRDefault="00980A08" w:rsidP="009C35E9">
      <w:pPr>
        <w:rPr>
          <w:b/>
          <w:sz w:val="28"/>
          <w:szCs w:val="28"/>
        </w:rPr>
      </w:pPr>
    </w:p>
    <w:p w14:paraId="6BD0B9DF" w14:textId="52100368" w:rsidR="005A6D21" w:rsidRPr="00846523" w:rsidRDefault="005A6D21" w:rsidP="009C35E9">
      <w:pPr>
        <w:rPr>
          <w:b/>
          <w:sz w:val="28"/>
          <w:szCs w:val="28"/>
        </w:rPr>
      </w:pPr>
      <w:r w:rsidRPr="00846523">
        <w:rPr>
          <w:b/>
          <w:sz w:val="28"/>
          <w:szCs w:val="28"/>
        </w:rPr>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bl>
    <w:p w14:paraId="304EDB2D" w14:textId="75E662EA" w:rsidR="00654AC1" w:rsidRPr="00846523" w:rsidRDefault="00654AC1">
      <w:pPr>
        <w:rPr>
          <w:b/>
          <w:sz w:val="28"/>
          <w:szCs w:val="28"/>
        </w:rPr>
      </w:pPr>
    </w:p>
    <w:p w14:paraId="557E6AC8" w14:textId="1487943E"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Creation of </w:t>
            </w:r>
            <w:proofErr w:type="spellStart"/>
            <w:r w:rsidRPr="00846523">
              <w:rPr>
                <w:sz w:val="20"/>
                <w:szCs w:val="20"/>
              </w:rPr>
              <w:t>GitHub</w:t>
            </w:r>
            <w:proofErr w:type="spellEnd"/>
            <w:r w:rsidRPr="00846523">
              <w:rPr>
                <w:sz w:val="20"/>
                <w:szCs w:val="20"/>
              </w:rPr>
              <w:t xml:space="preserve">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Created the </w:t>
            </w:r>
            <w:proofErr w:type="spellStart"/>
            <w:r w:rsidRPr="00846523">
              <w:rPr>
                <w:sz w:val="20"/>
                <w:szCs w:val="20"/>
              </w:rPr>
              <w:t>GitHub</w:t>
            </w:r>
            <w:proofErr w:type="spellEnd"/>
            <w:r w:rsidRPr="00846523">
              <w:rPr>
                <w:sz w:val="20"/>
                <w:szCs w:val="20"/>
              </w:rPr>
              <w:t xml:space="preserve">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w:t>
            </w:r>
            <w:proofErr w:type="spellStart"/>
            <w:r w:rsidRPr="00846523">
              <w:rPr>
                <w:sz w:val="20"/>
                <w:szCs w:val="20"/>
              </w:rPr>
              <w:t>Germonprez</w:t>
            </w:r>
            <w:proofErr w:type="spellEnd"/>
            <w:r w:rsidRPr="00846523">
              <w:rPr>
                <w:sz w:val="20"/>
                <w:szCs w:val="20"/>
              </w:rPr>
              <w:t xml:space="preserve"> </w:t>
            </w:r>
          </w:p>
        </w:tc>
      </w:tr>
    </w:tbl>
    <w:p w14:paraId="517DCEF0" w14:textId="5E55A197" w:rsidR="005A6D21" w:rsidRPr="00846523" w:rsidRDefault="005A6D21" w:rsidP="005A6D21">
      <w:pPr>
        <w:sectPr w:rsidR="005A6D21" w:rsidRPr="00846523" w:rsidSect="005A6D21">
          <w:headerReference w:type="default" r:id="rId18"/>
          <w:type w:val="continuous"/>
          <w:pgSz w:w="12240" w:h="15840"/>
          <w:pgMar w:top="1440" w:right="1440" w:bottom="1440" w:left="1440" w:header="0" w:footer="720" w:gutter="0"/>
          <w:cols w:space="720"/>
        </w:sectPr>
      </w:pPr>
    </w:p>
    <w:p w14:paraId="34BBB694" w14:textId="5DAF944F"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01C81A48" w14:textId="08A7108E" w:rsidR="00134E7C" w:rsidRDefault="00303A08">
      <w:pPr>
        <w:pStyle w:val="Normal1"/>
        <w:rPr>
          <w:b/>
          <w:highlight w:val="white"/>
        </w:rPr>
      </w:pPr>
      <w:r w:rsidRPr="00846523">
        <w:rPr>
          <w:b/>
          <w:highlight w:val="white"/>
        </w:rPr>
        <w:t>Approval of System Service Request and Project</w:t>
      </w:r>
      <w:r w:rsidR="00F54AC6">
        <w:rPr>
          <w:b/>
          <w:highlight w:val="white"/>
        </w:rPr>
        <w:t xml:space="preserve"> Charter</w:t>
      </w:r>
      <w:r w:rsidRPr="00846523">
        <w:rPr>
          <w:b/>
          <w:highlight w:val="white"/>
        </w:rPr>
        <w:t xml:space="preserve"> from Derik Nelson</w:t>
      </w:r>
      <w:r w:rsidR="00D728AB" w:rsidRPr="00846523">
        <w:rPr>
          <w:b/>
          <w:highlight w:val="white"/>
        </w:rPr>
        <w:t xml:space="preserve"> (User)</w:t>
      </w:r>
    </w:p>
    <w:p w14:paraId="221F1226" w14:textId="77777777" w:rsidR="006A6DD5" w:rsidRDefault="006A6DD5">
      <w:pPr>
        <w:pStyle w:val="Normal1"/>
        <w:rPr>
          <w:b/>
          <w:highlight w:val="white"/>
        </w:rPr>
      </w:pPr>
      <w:bookmarkStart w:id="2" w:name="_GoBack"/>
      <w:bookmarkEnd w:id="2"/>
    </w:p>
    <w:p w14:paraId="0C32BD47" w14:textId="16647573" w:rsidR="002E507D" w:rsidRPr="00846523" w:rsidRDefault="006A6DD5">
      <w:pPr>
        <w:pStyle w:val="Normal1"/>
        <w:rPr>
          <w:b/>
          <w:highlight w:val="white"/>
        </w:rPr>
      </w:pPr>
      <w:r>
        <w:rPr>
          <w:b/>
          <w:noProof/>
        </w:rPr>
        <w:drawing>
          <wp:inline distT="0" distB="0" distL="0" distR="0" wp14:anchorId="26FA71FA" wp14:editId="43293065">
            <wp:extent cx="5943600" cy="398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0-12 at 12.20.24 AM.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3989070"/>
                    </a:xfrm>
                    <a:prstGeom prst="rect">
                      <a:avLst/>
                    </a:prstGeom>
                  </pic:spPr>
                </pic:pic>
              </a:graphicData>
            </a:graphic>
          </wp:inline>
        </w:drawing>
      </w:r>
    </w:p>
    <w:sectPr w:rsidR="002E507D" w:rsidRPr="00846523">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BA0841" w14:textId="77777777" w:rsidR="00C7760F" w:rsidRDefault="00C7760F">
      <w:pPr>
        <w:spacing w:after="0"/>
      </w:pPr>
      <w:r>
        <w:separator/>
      </w:r>
    </w:p>
  </w:endnote>
  <w:endnote w:type="continuationSeparator" w:id="0">
    <w:p w14:paraId="3550BB57" w14:textId="77777777" w:rsidR="00C7760F" w:rsidRDefault="00C7760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Georgia">
    <w:panose1 w:val="02040502050405020303"/>
    <w:charset w:val="00"/>
    <w:family w:val="auto"/>
    <w:pitch w:val="variable"/>
    <w:sig w:usb0="00000287" w:usb1="00000000" w:usb2="00000000" w:usb3="00000000" w:csb0="0000009F" w:csb1="00000000"/>
  </w:font>
  <w:font w:name="Lucida Grande">
    <w:panose1 w:val="020B0600040502020204"/>
    <w:charset w:val="00"/>
    <w:family w:val="auto"/>
    <w:pitch w:val="variable"/>
    <w:sig w:usb0="E1000AEF" w:usb1="5000A1FF" w:usb2="00000000" w:usb3="00000000" w:csb0="000001B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ＭＳ 明朝">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13773215"/>
      <w:docPartObj>
        <w:docPartGallery w:val="Page Numbers (Bottom of Page)"/>
        <w:docPartUnique/>
      </w:docPartObj>
    </w:sdtPr>
    <w:sdtEndPr>
      <w:rPr>
        <w:noProof/>
      </w:rPr>
    </w:sdtEndPr>
    <w:sdtContent>
      <w:p w14:paraId="63C333F9" w14:textId="59100657" w:rsidR="007D399A" w:rsidRDefault="007D399A">
        <w:pPr>
          <w:pStyle w:val="Footer"/>
          <w:jc w:val="right"/>
        </w:pPr>
        <w:r>
          <w:fldChar w:fldCharType="begin"/>
        </w:r>
        <w:r>
          <w:instrText xml:space="preserve"> PAGE   \* MERGEFORMAT </w:instrText>
        </w:r>
        <w:r>
          <w:fldChar w:fldCharType="separate"/>
        </w:r>
        <w:r w:rsidR="006A6DD5">
          <w:rPr>
            <w:noProof/>
          </w:rPr>
          <w:t>42</w:t>
        </w:r>
        <w:r>
          <w:rPr>
            <w:noProof/>
          </w:rPr>
          <w:fldChar w:fldCharType="end"/>
        </w:r>
      </w:p>
    </w:sdtContent>
  </w:sdt>
  <w:p w14:paraId="0FB39F9E" w14:textId="77777777" w:rsidR="007D399A" w:rsidRDefault="007D399A">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CFA7A08" w14:textId="77777777" w:rsidR="00C7760F" w:rsidRDefault="00C7760F">
      <w:pPr>
        <w:spacing w:after="0"/>
      </w:pPr>
      <w:r>
        <w:separator/>
      </w:r>
    </w:p>
  </w:footnote>
  <w:footnote w:type="continuationSeparator" w:id="0">
    <w:p w14:paraId="08B90C46" w14:textId="77777777" w:rsidR="00C7760F" w:rsidRDefault="00C7760F">
      <w:pPr>
        <w:spacing w:after="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63300F" w14:textId="77777777" w:rsidR="007D399A" w:rsidRDefault="007D399A">
    <w:pPr>
      <w:pStyle w:val="Normal1"/>
      <w:tabs>
        <w:tab w:val="center" w:pos="4680"/>
        <w:tab w:val="right" w:pos="9360"/>
      </w:tabs>
      <w:spacing w:before="720" w:after="0"/>
      <w:jc w:val="center"/>
    </w:pPr>
    <w:r>
      <w:t>Client Documents</w:t>
    </w:r>
  </w:p>
  <w:p w14:paraId="1A377237" w14:textId="77777777" w:rsidR="007D399A" w:rsidRDefault="007D399A">
    <w:pPr>
      <w:pStyle w:val="Normal1"/>
      <w:tabs>
        <w:tab w:val="center" w:pos="4680"/>
        <w:tab w:val="right" w:pos="9360"/>
      </w:tabs>
      <w:spacing w:after="0"/>
      <w:jc w:val="center"/>
    </w:pPr>
  </w:p>
  <w:p w14:paraId="5C255563" w14:textId="77777777" w:rsidR="007D399A" w:rsidRDefault="007D399A">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7D399A" w:rsidRDefault="007D399A">
    <w:pPr>
      <w:pStyle w:val="Normal1"/>
      <w:tabs>
        <w:tab w:val="center" w:pos="4680"/>
        <w:tab w:val="right" w:pos="9360"/>
      </w:tabs>
      <w:spacing w:after="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07DCDD" w14:textId="39B711B8" w:rsidR="007D399A" w:rsidRDefault="007D399A">
    <w:pPr>
      <w:pStyle w:val="Normal1"/>
      <w:tabs>
        <w:tab w:val="center" w:pos="4680"/>
        <w:tab w:val="right" w:pos="9360"/>
      </w:tabs>
      <w:spacing w:before="720" w:after="0"/>
      <w:jc w:val="center"/>
    </w:pPr>
    <w:r>
      <w:t>Project Documents</w:t>
    </w:r>
  </w:p>
  <w:p w14:paraId="79B0ED69" w14:textId="77777777" w:rsidR="007D399A" w:rsidRDefault="007D399A">
    <w:pPr>
      <w:pStyle w:val="Normal1"/>
      <w:tabs>
        <w:tab w:val="center" w:pos="4680"/>
        <w:tab w:val="right" w:pos="9360"/>
      </w:tabs>
      <w:spacing w:after="0"/>
      <w:jc w:val="center"/>
    </w:pPr>
  </w:p>
  <w:p w14:paraId="1390E143" w14:textId="77777777" w:rsidR="007D399A" w:rsidRDefault="007D399A">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7D399A" w:rsidRDefault="007D399A">
    <w:pPr>
      <w:pStyle w:val="Normal1"/>
      <w:tabs>
        <w:tab w:val="center" w:pos="4680"/>
        <w:tab w:val="right" w:pos="9360"/>
      </w:tabs>
      <w:spacing w:after="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FBA138" w14:textId="14BBA65B" w:rsidR="007D399A" w:rsidRDefault="007D399A" w:rsidP="00FD7656">
    <w:pPr>
      <w:pStyle w:val="Normal1"/>
      <w:tabs>
        <w:tab w:val="center" w:pos="4680"/>
        <w:tab w:val="right" w:pos="9360"/>
      </w:tabs>
      <w:spacing w:before="720" w:after="0"/>
      <w:jc w:val="center"/>
    </w:pPr>
    <w:r>
      <w:t>Project Documents</w:t>
    </w:r>
  </w:p>
  <w:p w14:paraId="724298CF" w14:textId="77777777" w:rsidR="007D399A" w:rsidRDefault="007D399A">
    <w:pPr>
      <w:pStyle w:val="Normal1"/>
      <w:tabs>
        <w:tab w:val="center" w:pos="4680"/>
        <w:tab w:val="right" w:pos="9360"/>
      </w:tabs>
      <w:spacing w:after="0"/>
      <w:jc w:val="center"/>
    </w:pPr>
  </w:p>
  <w:p w14:paraId="7FED2D37" w14:textId="77777777" w:rsidR="007D399A" w:rsidRDefault="007D399A">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27"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7D399A" w:rsidRDefault="007D399A">
    <w:pPr>
      <w:pStyle w:val="Normal1"/>
      <w:tabs>
        <w:tab w:val="center" w:pos="4680"/>
        <w:tab w:val="right" w:pos="9360"/>
      </w:tabs>
      <w:spacing w:after="0"/>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ADC599" w14:textId="32C6294F" w:rsidR="007D399A" w:rsidRDefault="007D399A" w:rsidP="00FD7656">
    <w:pPr>
      <w:pStyle w:val="Normal1"/>
      <w:tabs>
        <w:tab w:val="center" w:pos="4680"/>
        <w:tab w:val="right" w:pos="9360"/>
      </w:tabs>
      <w:spacing w:before="720" w:after="0"/>
      <w:jc w:val="center"/>
    </w:pPr>
    <w:r>
      <w:t>Control Documents</w:t>
    </w:r>
  </w:p>
  <w:p w14:paraId="2C823EA6" w14:textId="77777777" w:rsidR="007D399A" w:rsidRDefault="007D399A">
    <w:pPr>
      <w:pStyle w:val="Normal1"/>
      <w:tabs>
        <w:tab w:val="center" w:pos="4680"/>
        <w:tab w:val="right" w:pos="9360"/>
      </w:tabs>
      <w:spacing w:after="0"/>
      <w:jc w:val="center"/>
    </w:pPr>
  </w:p>
  <w:p w14:paraId="1BAA2566" w14:textId="77777777" w:rsidR="007D399A" w:rsidRDefault="007D399A">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7D399A" w:rsidRDefault="007D399A">
    <w:pPr>
      <w:pStyle w:val="Normal1"/>
      <w:tabs>
        <w:tab w:val="center" w:pos="4680"/>
        <w:tab w:val="right" w:pos="9360"/>
      </w:tabs>
      <w:spacing w:after="0"/>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78BD34" w14:textId="77777777" w:rsidR="007D399A" w:rsidRDefault="007D399A" w:rsidP="00FD7656">
    <w:pPr>
      <w:pStyle w:val="Normal1"/>
      <w:tabs>
        <w:tab w:val="center" w:pos="4680"/>
        <w:tab w:val="right" w:pos="9360"/>
      </w:tabs>
      <w:spacing w:before="720" w:after="0"/>
      <w:jc w:val="center"/>
    </w:pPr>
    <w:r>
      <w:t>Control Documents</w:t>
    </w:r>
  </w:p>
  <w:p w14:paraId="4CFF62EF" w14:textId="77777777" w:rsidR="007D399A" w:rsidRDefault="007D399A">
    <w:pPr>
      <w:pStyle w:val="Normal1"/>
      <w:tabs>
        <w:tab w:val="center" w:pos="4680"/>
        <w:tab w:val="right" w:pos="9360"/>
      </w:tabs>
      <w:spacing w:after="0"/>
      <w:jc w:val="center"/>
    </w:pPr>
  </w:p>
  <w:p w14:paraId="7C834C01" w14:textId="77777777" w:rsidR="007D399A" w:rsidRDefault="007D399A">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7D399A" w:rsidRDefault="007D399A">
    <w:pPr>
      <w:pStyle w:val="Normal1"/>
      <w:tabs>
        <w:tab w:val="center" w:pos="4680"/>
        <w:tab w:val="right" w:pos="9360"/>
      </w:tabs>
      <w:spacing w:after="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7E7736"/>
    <w:multiLevelType w:val="hybridMultilevel"/>
    <w:tmpl w:val="33B05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097973"/>
    <w:multiLevelType w:val="hybridMultilevel"/>
    <w:tmpl w:val="F3A6EB78"/>
    <w:lvl w:ilvl="0" w:tplc="04090001">
      <w:start w:val="1"/>
      <w:numFmt w:val="bullet"/>
      <w:lvlText w:val=""/>
      <w:lvlJc w:val="left"/>
      <w:pPr>
        <w:ind w:left="9360" w:hanging="360"/>
      </w:pPr>
      <w:rPr>
        <w:rFonts w:ascii="Symbol" w:hAnsi="Symbol" w:hint="default"/>
      </w:rPr>
    </w:lvl>
    <w:lvl w:ilvl="1" w:tplc="04090003" w:tentative="1">
      <w:start w:val="1"/>
      <w:numFmt w:val="bullet"/>
      <w:lvlText w:val="o"/>
      <w:lvlJc w:val="left"/>
      <w:pPr>
        <w:ind w:left="10080" w:hanging="360"/>
      </w:pPr>
      <w:rPr>
        <w:rFonts w:ascii="Courier New" w:hAnsi="Courier New" w:cs="Courier New" w:hint="default"/>
      </w:rPr>
    </w:lvl>
    <w:lvl w:ilvl="2" w:tplc="04090005" w:tentative="1">
      <w:start w:val="1"/>
      <w:numFmt w:val="bullet"/>
      <w:lvlText w:val=""/>
      <w:lvlJc w:val="left"/>
      <w:pPr>
        <w:ind w:left="10800" w:hanging="360"/>
      </w:pPr>
      <w:rPr>
        <w:rFonts w:ascii="Wingdings" w:hAnsi="Wingdings" w:hint="default"/>
      </w:rPr>
    </w:lvl>
    <w:lvl w:ilvl="3" w:tplc="04090001" w:tentative="1">
      <w:start w:val="1"/>
      <w:numFmt w:val="bullet"/>
      <w:lvlText w:val=""/>
      <w:lvlJc w:val="left"/>
      <w:pPr>
        <w:ind w:left="11520" w:hanging="360"/>
      </w:pPr>
      <w:rPr>
        <w:rFonts w:ascii="Symbol" w:hAnsi="Symbol" w:hint="default"/>
      </w:rPr>
    </w:lvl>
    <w:lvl w:ilvl="4" w:tplc="04090003" w:tentative="1">
      <w:start w:val="1"/>
      <w:numFmt w:val="bullet"/>
      <w:lvlText w:val="o"/>
      <w:lvlJc w:val="left"/>
      <w:pPr>
        <w:ind w:left="12240" w:hanging="360"/>
      </w:pPr>
      <w:rPr>
        <w:rFonts w:ascii="Courier New" w:hAnsi="Courier New" w:cs="Courier New" w:hint="default"/>
      </w:rPr>
    </w:lvl>
    <w:lvl w:ilvl="5" w:tplc="04090005" w:tentative="1">
      <w:start w:val="1"/>
      <w:numFmt w:val="bullet"/>
      <w:lvlText w:val=""/>
      <w:lvlJc w:val="left"/>
      <w:pPr>
        <w:ind w:left="12960" w:hanging="360"/>
      </w:pPr>
      <w:rPr>
        <w:rFonts w:ascii="Wingdings" w:hAnsi="Wingdings" w:hint="default"/>
      </w:rPr>
    </w:lvl>
    <w:lvl w:ilvl="6" w:tplc="04090001" w:tentative="1">
      <w:start w:val="1"/>
      <w:numFmt w:val="bullet"/>
      <w:lvlText w:val=""/>
      <w:lvlJc w:val="left"/>
      <w:pPr>
        <w:ind w:left="13680" w:hanging="360"/>
      </w:pPr>
      <w:rPr>
        <w:rFonts w:ascii="Symbol" w:hAnsi="Symbol" w:hint="default"/>
      </w:rPr>
    </w:lvl>
    <w:lvl w:ilvl="7" w:tplc="04090003" w:tentative="1">
      <w:start w:val="1"/>
      <w:numFmt w:val="bullet"/>
      <w:lvlText w:val="o"/>
      <w:lvlJc w:val="left"/>
      <w:pPr>
        <w:ind w:left="14400" w:hanging="360"/>
      </w:pPr>
      <w:rPr>
        <w:rFonts w:ascii="Courier New" w:hAnsi="Courier New" w:cs="Courier New" w:hint="default"/>
      </w:rPr>
    </w:lvl>
    <w:lvl w:ilvl="8" w:tplc="04090005" w:tentative="1">
      <w:start w:val="1"/>
      <w:numFmt w:val="bullet"/>
      <w:lvlText w:val=""/>
      <w:lvlJc w:val="left"/>
      <w:pPr>
        <w:ind w:left="15120" w:hanging="360"/>
      </w:pPr>
      <w:rPr>
        <w:rFonts w:ascii="Wingdings" w:hAnsi="Wingdings" w:hint="default"/>
      </w:rPr>
    </w:lvl>
  </w:abstractNum>
  <w:abstractNum w:abstractNumId="5">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7">
    <w:nsid w:val="1C7F7512"/>
    <w:multiLevelType w:val="hybridMultilevel"/>
    <w:tmpl w:val="ECF2B1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2">
    <w:nsid w:val="33CE2B42"/>
    <w:multiLevelType w:val="multilevel"/>
    <w:tmpl w:val="4E3EFB58"/>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nsid w:val="36422EF6"/>
    <w:multiLevelType w:val="hybridMultilevel"/>
    <w:tmpl w:val="793C84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8DE57C8"/>
    <w:multiLevelType w:val="multilevel"/>
    <w:tmpl w:val="AEA8071E"/>
    <w:lvl w:ilvl="0">
      <w:start w:val="1"/>
      <w:numFmt w:val="decimal"/>
      <w:lvlText w:val="%1)"/>
      <w:lvlJc w:val="left"/>
      <w:pPr>
        <w:ind w:left="1080" w:hanging="360"/>
      </w:pPr>
    </w:lvl>
    <w:lvl w:ilvl="1">
      <w:start w:val="1"/>
      <w:numFmt w:val="bullet"/>
      <w:lvlText w:val=""/>
      <w:lvlJc w:val="left"/>
      <w:pPr>
        <w:ind w:left="1800" w:hanging="360"/>
      </w:pPr>
      <w:rPr>
        <w:rFonts w:ascii="Symbol" w:hAnsi="Symbol" w:hint="default"/>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nsid w:val="3A4A6D84"/>
    <w:multiLevelType w:val="hybridMultilevel"/>
    <w:tmpl w:val="97BEDCA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17">
    <w:nsid w:val="3E5C163F"/>
    <w:multiLevelType w:val="hybridMultilevel"/>
    <w:tmpl w:val="601EB3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8">
    <w:nsid w:val="3F607660"/>
    <w:multiLevelType w:val="hybridMultilevel"/>
    <w:tmpl w:val="BA9A2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3">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4">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nsid w:val="585D3012"/>
    <w:multiLevelType w:val="hybridMultilevel"/>
    <w:tmpl w:val="B914B2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93C192F"/>
    <w:multiLevelType w:val="hybridMultilevel"/>
    <w:tmpl w:val="9A9CD738"/>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28">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D444CD6"/>
    <w:multiLevelType w:val="hybridMultilevel"/>
    <w:tmpl w:val="5CFA629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D624920"/>
    <w:multiLevelType w:val="hybridMultilevel"/>
    <w:tmpl w:val="5C628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4">
    <w:nsid w:val="61DB4BD4"/>
    <w:multiLevelType w:val="hybridMultilevel"/>
    <w:tmpl w:val="6F688B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6">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660F204F"/>
    <w:multiLevelType w:val="hybridMultilevel"/>
    <w:tmpl w:val="52DA10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1">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DD650CC"/>
    <w:multiLevelType w:val="hybridMultilevel"/>
    <w:tmpl w:val="B4046F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5"/>
  </w:num>
  <w:num w:numId="2">
    <w:abstractNumId w:val="0"/>
  </w:num>
  <w:num w:numId="3">
    <w:abstractNumId w:val="6"/>
  </w:num>
  <w:num w:numId="4">
    <w:abstractNumId w:val="24"/>
  </w:num>
  <w:num w:numId="5">
    <w:abstractNumId w:val="22"/>
  </w:num>
  <w:num w:numId="6">
    <w:abstractNumId w:val="23"/>
  </w:num>
  <w:num w:numId="7">
    <w:abstractNumId w:val="40"/>
  </w:num>
  <w:num w:numId="8">
    <w:abstractNumId w:val="35"/>
  </w:num>
  <w:num w:numId="9">
    <w:abstractNumId w:val="36"/>
  </w:num>
  <w:num w:numId="10">
    <w:abstractNumId w:val="1"/>
  </w:num>
  <w:num w:numId="11">
    <w:abstractNumId w:val="7"/>
  </w:num>
  <w:num w:numId="12">
    <w:abstractNumId w:val="20"/>
  </w:num>
  <w:num w:numId="13">
    <w:abstractNumId w:val="41"/>
  </w:num>
  <w:num w:numId="14">
    <w:abstractNumId w:val="18"/>
  </w:num>
  <w:num w:numId="15">
    <w:abstractNumId w:val="2"/>
  </w:num>
  <w:num w:numId="16">
    <w:abstractNumId w:val="10"/>
  </w:num>
  <w:num w:numId="17">
    <w:abstractNumId w:val="31"/>
  </w:num>
  <w:num w:numId="18">
    <w:abstractNumId w:val="8"/>
  </w:num>
  <w:num w:numId="19">
    <w:abstractNumId w:val="33"/>
  </w:num>
  <w:num w:numId="20">
    <w:abstractNumId w:val="16"/>
  </w:num>
  <w:num w:numId="21">
    <w:abstractNumId w:val="13"/>
  </w:num>
  <w:num w:numId="22">
    <w:abstractNumId w:val="38"/>
  </w:num>
  <w:num w:numId="23">
    <w:abstractNumId w:val="42"/>
  </w:num>
  <w:num w:numId="24">
    <w:abstractNumId w:val="32"/>
  </w:num>
  <w:num w:numId="25">
    <w:abstractNumId w:val="25"/>
  </w:num>
  <w:num w:numId="26">
    <w:abstractNumId w:val="37"/>
  </w:num>
  <w:num w:numId="27">
    <w:abstractNumId w:val="9"/>
  </w:num>
  <w:num w:numId="28">
    <w:abstractNumId w:val="28"/>
  </w:num>
  <w:num w:numId="29">
    <w:abstractNumId w:val="30"/>
  </w:num>
  <w:num w:numId="30">
    <w:abstractNumId w:val="21"/>
  </w:num>
  <w:num w:numId="31">
    <w:abstractNumId w:val="14"/>
  </w:num>
  <w:num w:numId="32">
    <w:abstractNumId w:val="11"/>
  </w:num>
  <w:num w:numId="33">
    <w:abstractNumId w:val="34"/>
  </w:num>
  <w:num w:numId="34">
    <w:abstractNumId w:val="39"/>
  </w:num>
  <w:num w:numId="35">
    <w:abstractNumId w:val="3"/>
  </w:num>
  <w:num w:numId="36">
    <w:abstractNumId w:val="5"/>
  </w:num>
  <w:num w:numId="37">
    <w:abstractNumId w:val="17"/>
  </w:num>
  <w:num w:numId="38">
    <w:abstractNumId w:val="27"/>
  </w:num>
  <w:num w:numId="39">
    <w:abstractNumId w:val="4"/>
  </w:num>
  <w:num w:numId="40">
    <w:abstractNumId w:val="19"/>
  </w:num>
  <w:num w:numId="41">
    <w:abstractNumId w:val="29"/>
  </w:num>
  <w:num w:numId="42">
    <w:abstractNumId w:val="26"/>
  </w:num>
  <w:num w:numId="43">
    <w:abstractNumId w:val="1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4E7C"/>
    <w:rsid w:val="000067A4"/>
    <w:rsid w:val="0001026D"/>
    <w:rsid w:val="00012DD2"/>
    <w:rsid w:val="00033095"/>
    <w:rsid w:val="000367CD"/>
    <w:rsid w:val="000477E9"/>
    <w:rsid w:val="00053600"/>
    <w:rsid w:val="00057180"/>
    <w:rsid w:val="00073BEF"/>
    <w:rsid w:val="000758CA"/>
    <w:rsid w:val="000A2CB3"/>
    <w:rsid w:val="000B6782"/>
    <w:rsid w:val="000C1A2C"/>
    <w:rsid w:val="000D6145"/>
    <w:rsid w:val="000E0A74"/>
    <w:rsid w:val="000E7AC1"/>
    <w:rsid w:val="000E7DA9"/>
    <w:rsid w:val="000F428B"/>
    <w:rsid w:val="00100C7E"/>
    <w:rsid w:val="00106738"/>
    <w:rsid w:val="00111EB4"/>
    <w:rsid w:val="00111F1B"/>
    <w:rsid w:val="001215CB"/>
    <w:rsid w:val="00133CEA"/>
    <w:rsid w:val="00134E7C"/>
    <w:rsid w:val="00135C93"/>
    <w:rsid w:val="00137AB4"/>
    <w:rsid w:val="00140CA0"/>
    <w:rsid w:val="0014305B"/>
    <w:rsid w:val="00156C5B"/>
    <w:rsid w:val="001575F2"/>
    <w:rsid w:val="00161D2B"/>
    <w:rsid w:val="00193899"/>
    <w:rsid w:val="00195F5F"/>
    <w:rsid w:val="001A6186"/>
    <w:rsid w:val="001B260A"/>
    <w:rsid w:val="001B30FF"/>
    <w:rsid w:val="001D037A"/>
    <w:rsid w:val="001D2CB2"/>
    <w:rsid w:val="001D31CD"/>
    <w:rsid w:val="001D6988"/>
    <w:rsid w:val="001E3F57"/>
    <w:rsid w:val="002000D3"/>
    <w:rsid w:val="00201438"/>
    <w:rsid w:val="00207F2D"/>
    <w:rsid w:val="002118B6"/>
    <w:rsid w:val="002172FD"/>
    <w:rsid w:val="00220C44"/>
    <w:rsid w:val="002217DF"/>
    <w:rsid w:val="00222909"/>
    <w:rsid w:val="00222F6B"/>
    <w:rsid w:val="00224A6C"/>
    <w:rsid w:val="00234B77"/>
    <w:rsid w:val="00254C2A"/>
    <w:rsid w:val="00267D8F"/>
    <w:rsid w:val="0027172F"/>
    <w:rsid w:val="002872D5"/>
    <w:rsid w:val="00287FCA"/>
    <w:rsid w:val="002A1C09"/>
    <w:rsid w:val="002A3A23"/>
    <w:rsid w:val="002B0D75"/>
    <w:rsid w:val="002B2174"/>
    <w:rsid w:val="002B3D75"/>
    <w:rsid w:val="002B5C94"/>
    <w:rsid w:val="002D6046"/>
    <w:rsid w:val="002D6EDF"/>
    <w:rsid w:val="002E507D"/>
    <w:rsid w:val="002F31C2"/>
    <w:rsid w:val="002F5F92"/>
    <w:rsid w:val="002F6723"/>
    <w:rsid w:val="0030247D"/>
    <w:rsid w:val="00303A08"/>
    <w:rsid w:val="00306794"/>
    <w:rsid w:val="00335935"/>
    <w:rsid w:val="00335D19"/>
    <w:rsid w:val="003448CC"/>
    <w:rsid w:val="00366C46"/>
    <w:rsid w:val="003839FC"/>
    <w:rsid w:val="00391F85"/>
    <w:rsid w:val="003A6C5D"/>
    <w:rsid w:val="003B7F01"/>
    <w:rsid w:val="003C219D"/>
    <w:rsid w:val="003C3EC2"/>
    <w:rsid w:val="003D3E7C"/>
    <w:rsid w:val="003E57F0"/>
    <w:rsid w:val="003E5C25"/>
    <w:rsid w:val="00417E71"/>
    <w:rsid w:val="004216C7"/>
    <w:rsid w:val="00430458"/>
    <w:rsid w:val="0044499B"/>
    <w:rsid w:val="004718D3"/>
    <w:rsid w:val="0048192D"/>
    <w:rsid w:val="00490422"/>
    <w:rsid w:val="0049097E"/>
    <w:rsid w:val="00491BA7"/>
    <w:rsid w:val="00491CA5"/>
    <w:rsid w:val="004922FC"/>
    <w:rsid w:val="00496465"/>
    <w:rsid w:val="004A1C3E"/>
    <w:rsid w:val="004B7941"/>
    <w:rsid w:val="004C410B"/>
    <w:rsid w:val="004C5788"/>
    <w:rsid w:val="004C69E1"/>
    <w:rsid w:val="004E36AF"/>
    <w:rsid w:val="004E6334"/>
    <w:rsid w:val="004F3D6C"/>
    <w:rsid w:val="0050649C"/>
    <w:rsid w:val="00511987"/>
    <w:rsid w:val="005162FD"/>
    <w:rsid w:val="00522216"/>
    <w:rsid w:val="005307F2"/>
    <w:rsid w:val="005332EA"/>
    <w:rsid w:val="00543578"/>
    <w:rsid w:val="00553892"/>
    <w:rsid w:val="00566E15"/>
    <w:rsid w:val="00566FF5"/>
    <w:rsid w:val="00571B7D"/>
    <w:rsid w:val="0057388A"/>
    <w:rsid w:val="00585834"/>
    <w:rsid w:val="00594995"/>
    <w:rsid w:val="005A6D21"/>
    <w:rsid w:val="005B7A68"/>
    <w:rsid w:val="005C3C04"/>
    <w:rsid w:val="005D5DF9"/>
    <w:rsid w:val="005E2272"/>
    <w:rsid w:val="005F0F82"/>
    <w:rsid w:val="00604C3A"/>
    <w:rsid w:val="0062691A"/>
    <w:rsid w:val="00636DBD"/>
    <w:rsid w:val="00645430"/>
    <w:rsid w:val="0065260A"/>
    <w:rsid w:val="006541EC"/>
    <w:rsid w:val="00654AC1"/>
    <w:rsid w:val="00655237"/>
    <w:rsid w:val="00672590"/>
    <w:rsid w:val="0067405C"/>
    <w:rsid w:val="00681FED"/>
    <w:rsid w:val="0068211C"/>
    <w:rsid w:val="00683DCC"/>
    <w:rsid w:val="006A5EAF"/>
    <w:rsid w:val="006A6DD5"/>
    <w:rsid w:val="006C26D2"/>
    <w:rsid w:val="006C3C2A"/>
    <w:rsid w:val="006D0224"/>
    <w:rsid w:val="006D52E9"/>
    <w:rsid w:val="006D725B"/>
    <w:rsid w:val="006F2E56"/>
    <w:rsid w:val="007009D7"/>
    <w:rsid w:val="00703DC9"/>
    <w:rsid w:val="007102EA"/>
    <w:rsid w:val="007108FA"/>
    <w:rsid w:val="0071270C"/>
    <w:rsid w:val="007336C1"/>
    <w:rsid w:val="00736DE9"/>
    <w:rsid w:val="00750505"/>
    <w:rsid w:val="00795D8A"/>
    <w:rsid w:val="007A1BD6"/>
    <w:rsid w:val="007C3784"/>
    <w:rsid w:val="007C553D"/>
    <w:rsid w:val="007D24E9"/>
    <w:rsid w:val="007D2731"/>
    <w:rsid w:val="007D399A"/>
    <w:rsid w:val="007E0051"/>
    <w:rsid w:val="007E1770"/>
    <w:rsid w:val="007F2A5F"/>
    <w:rsid w:val="008035FE"/>
    <w:rsid w:val="008036A6"/>
    <w:rsid w:val="0080684D"/>
    <w:rsid w:val="00810B5D"/>
    <w:rsid w:val="008173E9"/>
    <w:rsid w:val="0082778A"/>
    <w:rsid w:val="008330F2"/>
    <w:rsid w:val="00843A88"/>
    <w:rsid w:val="00845A3F"/>
    <w:rsid w:val="00845EC2"/>
    <w:rsid w:val="00846523"/>
    <w:rsid w:val="00846824"/>
    <w:rsid w:val="00851705"/>
    <w:rsid w:val="00877708"/>
    <w:rsid w:val="00877C21"/>
    <w:rsid w:val="00880695"/>
    <w:rsid w:val="008973FD"/>
    <w:rsid w:val="008A74EA"/>
    <w:rsid w:val="008B2773"/>
    <w:rsid w:val="008B5273"/>
    <w:rsid w:val="008C4012"/>
    <w:rsid w:val="008E37ED"/>
    <w:rsid w:val="008F149E"/>
    <w:rsid w:val="008F196C"/>
    <w:rsid w:val="008F3A55"/>
    <w:rsid w:val="0090054A"/>
    <w:rsid w:val="009019F7"/>
    <w:rsid w:val="00901AA7"/>
    <w:rsid w:val="00917E6A"/>
    <w:rsid w:val="0092019C"/>
    <w:rsid w:val="0093052D"/>
    <w:rsid w:val="009343A1"/>
    <w:rsid w:val="00934854"/>
    <w:rsid w:val="00943A0B"/>
    <w:rsid w:val="00950E6C"/>
    <w:rsid w:val="00980A08"/>
    <w:rsid w:val="0098433F"/>
    <w:rsid w:val="00990E3C"/>
    <w:rsid w:val="00992F73"/>
    <w:rsid w:val="0099536A"/>
    <w:rsid w:val="009A163E"/>
    <w:rsid w:val="009B0600"/>
    <w:rsid w:val="009B38CB"/>
    <w:rsid w:val="009C08F1"/>
    <w:rsid w:val="009C35E9"/>
    <w:rsid w:val="009E607C"/>
    <w:rsid w:val="009F000C"/>
    <w:rsid w:val="009F08F8"/>
    <w:rsid w:val="009F5C97"/>
    <w:rsid w:val="009F7D09"/>
    <w:rsid w:val="00A10E49"/>
    <w:rsid w:val="00A30BDA"/>
    <w:rsid w:val="00A32B82"/>
    <w:rsid w:val="00A3661C"/>
    <w:rsid w:val="00A41EC6"/>
    <w:rsid w:val="00A4204B"/>
    <w:rsid w:val="00A577E8"/>
    <w:rsid w:val="00A83CDD"/>
    <w:rsid w:val="00A84ECF"/>
    <w:rsid w:val="00A877ED"/>
    <w:rsid w:val="00A901D0"/>
    <w:rsid w:val="00A91010"/>
    <w:rsid w:val="00AA1CD6"/>
    <w:rsid w:val="00AA2F1D"/>
    <w:rsid w:val="00AB1806"/>
    <w:rsid w:val="00AB19E4"/>
    <w:rsid w:val="00AB3B4A"/>
    <w:rsid w:val="00AC7C60"/>
    <w:rsid w:val="00AD0FFD"/>
    <w:rsid w:val="00AD1A5F"/>
    <w:rsid w:val="00AD2DE2"/>
    <w:rsid w:val="00B24101"/>
    <w:rsid w:val="00B24201"/>
    <w:rsid w:val="00B36BDE"/>
    <w:rsid w:val="00B42D82"/>
    <w:rsid w:val="00B46C3A"/>
    <w:rsid w:val="00B61E19"/>
    <w:rsid w:val="00B6337F"/>
    <w:rsid w:val="00B81A4A"/>
    <w:rsid w:val="00B82262"/>
    <w:rsid w:val="00B82F9F"/>
    <w:rsid w:val="00B86402"/>
    <w:rsid w:val="00B92330"/>
    <w:rsid w:val="00BA7ACB"/>
    <w:rsid w:val="00BB4380"/>
    <w:rsid w:val="00BB6775"/>
    <w:rsid w:val="00BD327D"/>
    <w:rsid w:val="00BE4DB5"/>
    <w:rsid w:val="00BF4723"/>
    <w:rsid w:val="00BF695E"/>
    <w:rsid w:val="00BF76D8"/>
    <w:rsid w:val="00C053E1"/>
    <w:rsid w:val="00C0750B"/>
    <w:rsid w:val="00C10DCE"/>
    <w:rsid w:val="00C2003C"/>
    <w:rsid w:val="00C23C97"/>
    <w:rsid w:val="00C2472C"/>
    <w:rsid w:val="00C31EB6"/>
    <w:rsid w:val="00C3320E"/>
    <w:rsid w:val="00C41BC3"/>
    <w:rsid w:val="00C45272"/>
    <w:rsid w:val="00C455FC"/>
    <w:rsid w:val="00C55B9D"/>
    <w:rsid w:val="00C66748"/>
    <w:rsid w:val="00C76754"/>
    <w:rsid w:val="00C7760F"/>
    <w:rsid w:val="00C9482B"/>
    <w:rsid w:val="00CA055A"/>
    <w:rsid w:val="00CB26EB"/>
    <w:rsid w:val="00CB4C1C"/>
    <w:rsid w:val="00CB6C66"/>
    <w:rsid w:val="00CC42E7"/>
    <w:rsid w:val="00CC684E"/>
    <w:rsid w:val="00CD14C3"/>
    <w:rsid w:val="00CD5695"/>
    <w:rsid w:val="00CE37AE"/>
    <w:rsid w:val="00D02B27"/>
    <w:rsid w:val="00D030C0"/>
    <w:rsid w:val="00D037A0"/>
    <w:rsid w:val="00D07FE3"/>
    <w:rsid w:val="00D1242A"/>
    <w:rsid w:val="00D507FC"/>
    <w:rsid w:val="00D517DA"/>
    <w:rsid w:val="00D57319"/>
    <w:rsid w:val="00D5778D"/>
    <w:rsid w:val="00D57949"/>
    <w:rsid w:val="00D65693"/>
    <w:rsid w:val="00D66C2F"/>
    <w:rsid w:val="00D728AB"/>
    <w:rsid w:val="00D73AC2"/>
    <w:rsid w:val="00D8267B"/>
    <w:rsid w:val="00D8426A"/>
    <w:rsid w:val="00DA0750"/>
    <w:rsid w:val="00DB1426"/>
    <w:rsid w:val="00DC1DC9"/>
    <w:rsid w:val="00DC360E"/>
    <w:rsid w:val="00DC52E9"/>
    <w:rsid w:val="00DD242A"/>
    <w:rsid w:val="00DE04EE"/>
    <w:rsid w:val="00DF2413"/>
    <w:rsid w:val="00E03F63"/>
    <w:rsid w:val="00E20E99"/>
    <w:rsid w:val="00E22DF4"/>
    <w:rsid w:val="00E35297"/>
    <w:rsid w:val="00E61B1B"/>
    <w:rsid w:val="00E73586"/>
    <w:rsid w:val="00E77554"/>
    <w:rsid w:val="00E90B79"/>
    <w:rsid w:val="00E92155"/>
    <w:rsid w:val="00EA2AB2"/>
    <w:rsid w:val="00EC6ED7"/>
    <w:rsid w:val="00ED2552"/>
    <w:rsid w:val="00ED6223"/>
    <w:rsid w:val="00ED6256"/>
    <w:rsid w:val="00EE3E22"/>
    <w:rsid w:val="00EF16D4"/>
    <w:rsid w:val="00EF5F71"/>
    <w:rsid w:val="00EF66BF"/>
    <w:rsid w:val="00EF769C"/>
    <w:rsid w:val="00F16D98"/>
    <w:rsid w:val="00F17FE1"/>
    <w:rsid w:val="00F230E9"/>
    <w:rsid w:val="00F32B20"/>
    <w:rsid w:val="00F36F34"/>
    <w:rsid w:val="00F40CB1"/>
    <w:rsid w:val="00F4432E"/>
    <w:rsid w:val="00F44714"/>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4A4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27C6F2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Ind w:w="0" w:type="dxa"/>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Ind w:w="0" w:type="dxa"/>
      <w:tblCellMar>
        <w:top w:w="0" w:type="dxa"/>
        <w:left w:w="108" w:type="dxa"/>
        <w:bottom w:w="0" w:type="dxa"/>
        <w:right w:w="108" w:type="dxa"/>
      </w:tblCellMar>
    </w:tblPr>
  </w:style>
  <w:style w:type="table" w:customStyle="1" w:styleId="a1">
    <w:basedOn w:val="TableNormal"/>
    <w:pPr>
      <w:spacing w:after="0"/>
    </w:pPr>
    <w:tblPr>
      <w:tblStyleRowBandSize w:val="1"/>
      <w:tblStyleColBandSize w:val="1"/>
      <w:tblInd w:w="0" w:type="dxa"/>
      <w:tblCellMar>
        <w:top w:w="0" w:type="dxa"/>
        <w:left w:w="108" w:type="dxa"/>
        <w:bottom w:w="0" w:type="dxa"/>
        <w:right w:w="108" w:type="dxa"/>
      </w:tblCellMar>
    </w:tblPr>
  </w:style>
  <w:style w:type="table" w:customStyle="1" w:styleId="a2">
    <w:basedOn w:val="TableNormal"/>
    <w:pPr>
      <w:spacing w:after="0"/>
    </w:pPr>
    <w:tblPr>
      <w:tblStyleRowBandSize w:val="1"/>
      <w:tblStyleColBandSize w:val="1"/>
      <w:tblInd w:w="0" w:type="dxa"/>
      <w:tblCellMar>
        <w:top w:w="0" w:type="dxa"/>
        <w:left w:w="108" w:type="dxa"/>
        <w:bottom w:w="0" w:type="dxa"/>
        <w:right w:w="108" w:type="dxa"/>
      </w:tblCellMar>
    </w:tblPr>
  </w:style>
  <w:style w:type="table" w:customStyle="1" w:styleId="a3">
    <w:basedOn w:val="TableNormal"/>
    <w:pPr>
      <w:spacing w:after="0"/>
    </w:pPr>
    <w:tblPr>
      <w:tblStyleRowBandSize w:val="1"/>
      <w:tblStyleColBandSize w:val="1"/>
      <w:tblInd w:w="0" w:type="dxa"/>
      <w:tblCellMar>
        <w:top w:w="0" w:type="dxa"/>
        <w:left w:w="108" w:type="dxa"/>
        <w:bottom w:w="0" w:type="dxa"/>
        <w:right w:w="108" w:type="dxa"/>
      </w:tblCellMar>
    </w:tblPr>
  </w:style>
  <w:style w:type="table" w:customStyle="1" w:styleId="a4">
    <w:basedOn w:val="TableNormal"/>
    <w:pPr>
      <w:spacing w:after="0"/>
    </w:pPr>
    <w:tblPr>
      <w:tblStyleRowBandSize w:val="1"/>
      <w:tblStyleColBandSize w:val="1"/>
      <w:tblInd w:w="0" w:type="dxa"/>
      <w:tblCellMar>
        <w:top w:w="0" w:type="dxa"/>
        <w:left w:w="108" w:type="dxa"/>
        <w:bottom w:w="0" w:type="dxa"/>
        <w:right w:w="108" w:type="dxa"/>
      </w:tblCellMar>
    </w:tblPr>
  </w:style>
  <w:style w:type="table" w:customStyle="1" w:styleId="a5">
    <w:basedOn w:val="TableNormal"/>
    <w:pPr>
      <w:spacing w:after="0"/>
    </w:pPr>
    <w:tblPr>
      <w:tblStyleRowBandSize w:val="1"/>
      <w:tblStyleColBandSize w:val="1"/>
      <w:tblInd w:w="0" w:type="dxa"/>
      <w:tblCellMar>
        <w:top w:w="0" w:type="dxa"/>
        <w:left w:w="108" w:type="dxa"/>
        <w:bottom w:w="0" w:type="dxa"/>
        <w:right w:w="108" w:type="dxa"/>
      </w:tblCellMar>
    </w:tblPr>
  </w:style>
  <w:style w:type="table" w:customStyle="1" w:styleId="a6">
    <w:basedOn w:val="TableNormal"/>
    <w:pPr>
      <w:spacing w:after="0"/>
    </w:pPr>
    <w:tblPr>
      <w:tblStyleRowBandSize w:val="1"/>
      <w:tblStyleColBandSize w:val="1"/>
      <w:tblInd w:w="0" w:type="dxa"/>
      <w:tblCellMar>
        <w:top w:w="0" w:type="dxa"/>
        <w:left w:w="108" w:type="dxa"/>
        <w:bottom w:w="0" w:type="dxa"/>
        <w:right w:w="108" w:type="dxa"/>
      </w:tblCellMar>
    </w:tblPr>
  </w:style>
  <w:style w:type="table" w:customStyle="1" w:styleId="a7">
    <w:basedOn w:val="TableNormal"/>
    <w:pPr>
      <w:spacing w:after="0"/>
    </w:pPr>
    <w:tblPr>
      <w:tblStyleRowBandSize w:val="1"/>
      <w:tblStyleColBandSize w:val="1"/>
      <w:tblInd w:w="0" w:type="dxa"/>
      <w:tblCellMar>
        <w:top w:w="0" w:type="dxa"/>
        <w:left w:w="108" w:type="dxa"/>
        <w:bottom w:w="0" w:type="dxa"/>
        <w:right w:w="108" w:type="dxa"/>
      </w:tblCellMar>
    </w:tblPr>
  </w:style>
  <w:style w:type="table" w:customStyle="1" w:styleId="a8">
    <w:basedOn w:val="TableNormal"/>
    <w:pPr>
      <w:spacing w:after="0"/>
    </w:pPr>
    <w:tblPr>
      <w:tblStyleRowBandSize w:val="1"/>
      <w:tblStyleColBandSize w:val="1"/>
      <w:tblInd w:w="0" w:type="dxa"/>
      <w:tblCellMar>
        <w:top w:w="0" w:type="dxa"/>
        <w:left w:w="108" w:type="dxa"/>
        <w:bottom w:w="0" w:type="dxa"/>
        <w:right w:w="108" w:type="dxa"/>
      </w:tblCellMar>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59"/>
    <w:rsid w:val="00FB2015"/>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Ind w:w="0" w:type="dxa"/>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Ind w:w="0" w:type="dxa"/>
      <w:tblCellMar>
        <w:top w:w="0" w:type="dxa"/>
        <w:left w:w="108" w:type="dxa"/>
        <w:bottom w:w="0" w:type="dxa"/>
        <w:right w:w="108" w:type="dxa"/>
      </w:tblCellMar>
    </w:tblPr>
  </w:style>
  <w:style w:type="table" w:customStyle="1" w:styleId="a1">
    <w:basedOn w:val="TableNormal"/>
    <w:pPr>
      <w:spacing w:after="0"/>
    </w:pPr>
    <w:tblPr>
      <w:tblStyleRowBandSize w:val="1"/>
      <w:tblStyleColBandSize w:val="1"/>
      <w:tblInd w:w="0" w:type="dxa"/>
      <w:tblCellMar>
        <w:top w:w="0" w:type="dxa"/>
        <w:left w:w="108" w:type="dxa"/>
        <w:bottom w:w="0" w:type="dxa"/>
        <w:right w:w="108" w:type="dxa"/>
      </w:tblCellMar>
    </w:tblPr>
  </w:style>
  <w:style w:type="table" w:customStyle="1" w:styleId="a2">
    <w:basedOn w:val="TableNormal"/>
    <w:pPr>
      <w:spacing w:after="0"/>
    </w:pPr>
    <w:tblPr>
      <w:tblStyleRowBandSize w:val="1"/>
      <w:tblStyleColBandSize w:val="1"/>
      <w:tblInd w:w="0" w:type="dxa"/>
      <w:tblCellMar>
        <w:top w:w="0" w:type="dxa"/>
        <w:left w:w="108" w:type="dxa"/>
        <w:bottom w:w="0" w:type="dxa"/>
        <w:right w:w="108" w:type="dxa"/>
      </w:tblCellMar>
    </w:tblPr>
  </w:style>
  <w:style w:type="table" w:customStyle="1" w:styleId="a3">
    <w:basedOn w:val="TableNormal"/>
    <w:pPr>
      <w:spacing w:after="0"/>
    </w:pPr>
    <w:tblPr>
      <w:tblStyleRowBandSize w:val="1"/>
      <w:tblStyleColBandSize w:val="1"/>
      <w:tblInd w:w="0" w:type="dxa"/>
      <w:tblCellMar>
        <w:top w:w="0" w:type="dxa"/>
        <w:left w:w="108" w:type="dxa"/>
        <w:bottom w:w="0" w:type="dxa"/>
        <w:right w:w="108" w:type="dxa"/>
      </w:tblCellMar>
    </w:tblPr>
  </w:style>
  <w:style w:type="table" w:customStyle="1" w:styleId="a4">
    <w:basedOn w:val="TableNormal"/>
    <w:pPr>
      <w:spacing w:after="0"/>
    </w:pPr>
    <w:tblPr>
      <w:tblStyleRowBandSize w:val="1"/>
      <w:tblStyleColBandSize w:val="1"/>
      <w:tblInd w:w="0" w:type="dxa"/>
      <w:tblCellMar>
        <w:top w:w="0" w:type="dxa"/>
        <w:left w:w="108" w:type="dxa"/>
        <w:bottom w:w="0" w:type="dxa"/>
        <w:right w:w="108" w:type="dxa"/>
      </w:tblCellMar>
    </w:tblPr>
  </w:style>
  <w:style w:type="table" w:customStyle="1" w:styleId="a5">
    <w:basedOn w:val="TableNormal"/>
    <w:pPr>
      <w:spacing w:after="0"/>
    </w:pPr>
    <w:tblPr>
      <w:tblStyleRowBandSize w:val="1"/>
      <w:tblStyleColBandSize w:val="1"/>
      <w:tblInd w:w="0" w:type="dxa"/>
      <w:tblCellMar>
        <w:top w:w="0" w:type="dxa"/>
        <w:left w:w="108" w:type="dxa"/>
        <w:bottom w:w="0" w:type="dxa"/>
        <w:right w:w="108" w:type="dxa"/>
      </w:tblCellMar>
    </w:tblPr>
  </w:style>
  <w:style w:type="table" w:customStyle="1" w:styleId="a6">
    <w:basedOn w:val="TableNormal"/>
    <w:pPr>
      <w:spacing w:after="0"/>
    </w:pPr>
    <w:tblPr>
      <w:tblStyleRowBandSize w:val="1"/>
      <w:tblStyleColBandSize w:val="1"/>
      <w:tblInd w:w="0" w:type="dxa"/>
      <w:tblCellMar>
        <w:top w:w="0" w:type="dxa"/>
        <w:left w:w="108" w:type="dxa"/>
        <w:bottom w:w="0" w:type="dxa"/>
        <w:right w:w="108" w:type="dxa"/>
      </w:tblCellMar>
    </w:tblPr>
  </w:style>
  <w:style w:type="table" w:customStyle="1" w:styleId="a7">
    <w:basedOn w:val="TableNormal"/>
    <w:pPr>
      <w:spacing w:after="0"/>
    </w:pPr>
    <w:tblPr>
      <w:tblStyleRowBandSize w:val="1"/>
      <w:tblStyleColBandSize w:val="1"/>
      <w:tblInd w:w="0" w:type="dxa"/>
      <w:tblCellMar>
        <w:top w:w="0" w:type="dxa"/>
        <w:left w:w="108" w:type="dxa"/>
        <w:bottom w:w="0" w:type="dxa"/>
        <w:right w:w="108" w:type="dxa"/>
      </w:tblCellMar>
    </w:tblPr>
  </w:style>
  <w:style w:type="table" w:customStyle="1" w:styleId="a8">
    <w:basedOn w:val="TableNormal"/>
    <w:pPr>
      <w:spacing w:after="0"/>
    </w:pPr>
    <w:tblPr>
      <w:tblStyleRowBandSize w:val="1"/>
      <w:tblStyleColBandSize w:val="1"/>
      <w:tblInd w:w="0" w:type="dxa"/>
      <w:tblCellMar>
        <w:top w:w="0" w:type="dxa"/>
        <w:left w:w="108" w:type="dxa"/>
        <w:bottom w:w="0" w:type="dxa"/>
        <w:right w:w="108" w:type="dxa"/>
      </w:tblCellMar>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59"/>
    <w:rsid w:val="00FB2015"/>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gif"/><Relationship Id="rId20" Type="http://schemas.openxmlformats.org/officeDocument/2006/relationships/fontTable" Target="fontTable.xml"/><Relationship Id="rId21" Type="http://schemas.openxmlformats.org/officeDocument/2006/relationships/theme" Target="theme/theme1.xml"/><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header" Target="header2.xml"/><Relationship Id="rId13" Type="http://schemas.openxmlformats.org/officeDocument/2006/relationships/image" Target="media/image2.png"/><Relationship Id="rId14" Type="http://schemas.openxmlformats.org/officeDocument/2006/relationships/image" Target="media/image3.emf"/><Relationship Id="rId15" Type="http://schemas.openxmlformats.org/officeDocument/2006/relationships/package" Target="embeddings/Microsoft_Visio_Drawing1.vsdx"/><Relationship Id="rId16" Type="http://schemas.openxmlformats.org/officeDocument/2006/relationships/header" Target="header3.xml"/><Relationship Id="rId17" Type="http://schemas.openxmlformats.org/officeDocument/2006/relationships/header" Target="header4.xml"/><Relationship Id="rId18" Type="http://schemas.openxmlformats.org/officeDocument/2006/relationships/header" Target="header5.xml"/><Relationship Id="rId19" Type="http://schemas.openxmlformats.org/officeDocument/2006/relationships/image" Target="media/image4.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8F397C-10D6-BE4D-AB4A-243941522C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2</Pages>
  <Words>4915</Words>
  <Characters>28022</Characters>
  <Application>Microsoft Macintosh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8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 Jorgensen</dc:creator>
  <cp:lastModifiedBy>Justin Hendricks</cp:lastModifiedBy>
  <cp:revision>2</cp:revision>
  <dcterms:created xsi:type="dcterms:W3CDTF">2017-10-12T05:21:00Z</dcterms:created>
  <dcterms:modified xsi:type="dcterms:W3CDTF">2017-10-12T05:21:00Z</dcterms:modified>
</cp:coreProperties>
</file>